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w16se="http://schemas.microsoft.com/office/word/2015/wordml/sym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45F2" w:rsidRDefault="006645F2">
                                <w:pPr>
                                  <w:pStyle w:val="NoSpacing"/>
                                  <w:jc w:val="right"/>
                                  <w:rPr>
                                    <w:color w:val="5B9BD5" w:themeColor="accent1"/>
                                    <w:sz w:val="28"/>
                                    <w:szCs w:val="28"/>
                                  </w:rPr>
                                </w:pPr>
                                <w:r>
                                  <w:rPr>
                                    <w:color w:val="5B9BD5" w:themeColor="accent1"/>
                                    <w:sz w:val="28"/>
                                    <w:szCs w:val="28"/>
                                  </w:rPr>
                                  <w:t>Highdown School and Sixth form center – 51319</w:t>
                                </w:r>
                              </w:p>
                              <w:p w:rsidR="006645F2" w:rsidRDefault="006645F2">
                                <w:pPr>
                                  <w:pStyle w:val="NoSpacing"/>
                                  <w:jc w:val="right"/>
                                  <w:rPr>
                                    <w:color w:val="5B9BD5" w:themeColor="accent1"/>
                                    <w:sz w:val="28"/>
                                    <w:szCs w:val="28"/>
                                  </w:rPr>
                                </w:pPr>
                                <w:r>
                                  <w:rPr>
                                    <w:color w:val="5B9BD5" w:themeColor="accent1"/>
                                    <w:sz w:val="28"/>
                                    <w:szCs w:val="28"/>
                                  </w:rPr>
                                  <w:t>Andrew Foot – 3675</w:t>
                                </w:r>
                              </w:p>
                              <w:p w:rsidR="006645F2" w:rsidRDefault="006645F2">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6645F2" w:rsidRDefault="006645F2">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6645F2" w:rsidRDefault="006645F2">
                          <w:pPr>
                            <w:pStyle w:val="NoSpacing"/>
                            <w:jc w:val="right"/>
                            <w:rPr>
                              <w:color w:val="5B9BD5" w:themeColor="accent1"/>
                              <w:sz w:val="28"/>
                              <w:szCs w:val="28"/>
                            </w:rPr>
                          </w:pPr>
                          <w:r>
                            <w:rPr>
                              <w:color w:val="5B9BD5" w:themeColor="accent1"/>
                              <w:sz w:val="28"/>
                              <w:szCs w:val="28"/>
                            </w:rPr>
                            <w:t>Highdown School and Sixth form center – 51319</w:t>
                          </w:r>
                        </w:p>
                        <w:p w:rsidR="006645F2" w:rsidRDefault="006645F2">
                          <w:pPr>
                            <w:pStyle w:val="NoSpacing"/>
                            <w:jc w:val="right"/>
                            <w:rPr>
                              <w:color w:val="5B9BD5" w:themeColor="accent1"/>
                              <w:sz w:val="28"/>
                              <w:szCs w:val="28"/>
                            </w:rPr>
                          </w:pPr>
                          <w:r>
                            <w:rPr>
                              <w:color w:val="5B9BD5" w:themeColor="accent1"/>
                              <w:sz w:val="28"/>
                              <w:szCs w:val="28"/>
                            </w:rPr>
                            <w:t>Andrew Foot – 3675</w:t>
                          </w:r>
                        </w:p>
                        <w:p w:rsidR="006645F2" w:rsidRDefault="006645F2">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6645F2" w:rsidRDefault="006645F2">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45F2" w:rsidRDefault="006645F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6645F2" w:rsidRDefault="006645F2">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6645F2" w:rsidRDefault="006645F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6645F2" w:rsidRDefault="006645F2">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080137" w:rsidRDefault="004939CB">
          <w:pPr>
            <w:pStyle w:val="TOC1"/>
            <w:tabs>
              <w:tab w:val="right" w:leader="dot" w:pos="9016"/>
            </w:tabs>
            <w:rPr>
              <w:rFonts w:eastAsiaTheme="minorEastAsia"/>
              <w:noProof/>
              <w:sz w:val="22"/>
              <w:lang w:eastAsia="en-GB"/>
            </w:rPr>
          </w:pPr>
          <w:r>
            <w:rPr>
              <w:b/>
              <w:bCs/>
              <w:noProof/>
            </w:rPr>
            <w:fldChar w:fldCharType="begin"/>
          </w:r>
          <w:r>
            <w:rPr>
              <w:b/>
              <w:bCs/>
              <w:noProof/>
            </w:rPr>
            <w:instrText xml:space="preserve"> TOC \o "1-3" \h \z \u </w:instrText>
          </w:r>
          <w:r>
            <w:rPr>
              <w:b/>
              <w:bCs/>
              <w:noProof/>
            </w:rPr>
            <w:fldChar w:fldCharType="separate"/>
          </w:r>
          <w:bookmarkStart w:id="0" w:name="_GoBack"/>
          <w:bookmarkEnd w:id="0"/>
          <w:r w:rsidR="00080137" w:rsidRPr="0093752D">
            <w:rPr>
              <w:rStyle w:val="Hyperlink"/>
              <w:noProof/>
            </w:rPr>
            <w:fldChar w:fldCharType="begin"/>
          </w:r>
          <w:r w:rsidR="00080137" w:rsidRPr="0093752D">
            <w:rPr>
              <w:rStyle w:val="Hyperlink"/>
              <w:noProof/>
            </w:rPr>
            <w:instrText xml:space="preserve"> </w:instrText>
          </w:r>
          <w:r w:rsidR="00080137">
            <w:rPr>
              <w:noProof/>
            </w:rPr>
            <w:instrText>HYPERLINK \l "_Toc35501692"</w:instrText>
          </w:r>
          <w:r w:rsidR="00080137" w:rsidRPr="0093752D">
            <w:rPr>
              <w:rStyle w:val="Hyperlink"/>
              <w:noProof/>
            </w:rPr>
            <w:instrText xml:space="preserve"> </w:instrText>
          </w:r>
          <w:r w:rsidR="00080137" w:rsidRPr="0093752D">
            <w:rPr>
              <w:rStyle w:val="Hyperlink"/>
              <w:noProof/>
            </w:rPr>
          </w:r>
          <w:r w:rsidR="00080137" w:rsidRPr="0093752D">
            <w:rPr>
              <w:rStyle w:val="Hyperlink"/>
              <w:noProof/>
            </w:rPr>
            <w:fldChar w:fldCharType="separate"/>
          </w:r>
          <w:r w:rsidR="00080137" w:rsidRPr="0093752D">
            <w:rPr>
              <w:rStyle w:val="Hyperlink"/>
              <w:noProof/>
            </w:rPr>
            <w:t>Analysis</w:t>
          </w:r>
          <w:r w:rsidR="00080137">
            <w:rPr>
              <w:noProof/>
              <w:webHidden/>
            </w:rPr>
            <w:tab/>
          </w:r>
          <w:r w:rsidR="00080137">
            <w:rPr>
              <w:noProof/>
              <w:webHidden/>
            </w:rPr>
            <w:fldChar w:fldCharType="begin"/>
          </w:r>
          <w:r w:rsidR="00080137">
            <w:rPr>
              <w:noProof/>
              <w:webHidden/>
            </w:rPr>
            <w:instrText xml:space="preserve"> PAGEREF _Toc35501692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r w:rsidR="00080137" w:rsidRPr="0093752D">
            <w:rPr>
              <w:rStyle w:val="Hyperlink"/>
              <w:noProof/>
            </w:rPr>
            <w:fldChar w:fldCharType="end"/>
          </w:r>
        </w:p>
        <w:p w:rsidR="00080137" w:rsidRDefault="00080137">
          <w:pPr>
            <w:pStyle w:val="TOC2"/>
            <w:tabs>
              <w:tab w:val="right" w:leader="dot" w:pos="9016"/>
            </w:tabs>
            <w:rPr>
              <w:rFonts w:eastAsiaTheme="minorEastAsia"/>
              <w:noProof/>
              <w:sz w:val="22"/>
              <w:lang w:eastAsia="en-GB"/>
            </w:rPr>
          </w:pPr>
          <w:hyperlink w:anchor="_Toc35501693" w:history="1">
            <w:r w:rsidRPr="0093752D">
              <w:rPr>
                <w:rStyle w:val="Hyperlink"/>
                <w:noProof/>
              </w:rPr>
              <w:t>Interview</w:t>
            </w:r>
            <w:r>
              <w:rPr>
                <w:noProof/>
                <w:webHidden/>
              </w:rPr>
              <w:tab/>
            </w:r>
            <w:r>
              <w:rPr>
                <w:noProof/>
                <w:webHidden/>
              </w:rPr>
              <w:fldChar w:fldCharType="begin"/>
            </w:r>
            <w:r>
              <w:rPr>
                <w:noProof/>
                <w:webHidden/>
              </w:rPr>
              <w:instrText xml:space="preserve"> PAGEREF _Toc35501693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4" w:history="1">
            <w:r w:rsidRPr="0093752D">
              <w:rPr>
                <w:rStyle w:val="Hyperlink"/>
                <w:noProof/>
              </w:rPr>
              <w:t>General Objectives</w:t>
            </w:r>
            <w:r>
              <w:rPr>
                <w:noProof/>
                <w:webHidden/>
              </w:rPr>
              <w:tab/>
            </w:r>
            <w:r>
              <w:rPr>
                <w:noProof/>
                <w:webHidden/>
              </w:rPr>
              <w:fldChar w:fldCharType="begin"/>
            </w:r>
            <w:r>
              <w:rPr>
                <w:noProof/>
                <w:webHidden/>
              </w:rPr>
              <w:instrText xml:space="preserve"> PAGEREF _Toc35501694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5" w:history="1">
            <w:r w:rsidRPr="0093752D">
              <w:rPr>
                <w:rStyle w:val="Hyperlink"/>
                <w:noProof/>
              </w:rPr>
              <w:t>Smart Criteria</w:t>
            </w:r>
            <w:r>
              <w:rPr>
                <w:noProof/>
                <w:webHidden/>
              </w:rPr>
              <w:tab/>
            </w:r>
            <w:r>
              <w:rPr>
                <w:noProof/>
                <w:webHidden/>
              </w:rPr>
              <w:fldChar w:fldCharType="begin"/>
            </w:r>
            <w:r>
              <w:rPr>
                <w:noProof/>
                <w:webHidden/>
              </w:rPr>
              <w:instrText xml:space="preserve"> PAGEREF _Toc35501695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6" w:history="1">
            <w:r w:rsidRPr="0093752D">
              <w:rPr>
                <w:rStyle w:val="Hyperlink"/>
                <w:noProof/>
              </w:rPr>
              <w:t>Data sources &amp; Destination</w:t>
            </w:r>
            <w:r>
              <w:rPr>
                <w:noProof/>
                <w:webHidden/>
              </w:rPr>
              <w:tab/>
            </w:r>
            <w:r>
              <w:rPr>
                <w:noProof/>
                <w:webHidden/>
              </w:rPr>
              <w:fldChar w:fldCharType="begin"/>
            </w:r>
            <w:r>
              <w:rPr>
                <w:noProof/>
                <w:webHidden/>
              </w:rPr>
              <w:instrText xml:space="preserve"> PAGEREF _Toc35501696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7" w:history="1">
            <w:r w:rsidRPr="0093752D">
              <w:rPr>
                <w:rStyle w:val="Hyperlink"/>
                <w:noProof/>
              </w:rPr>
              <w:t>Programmed in C#</w:t>
            </w:r>
            <w:r>
              <w:rPr>
                <w:noProof/>
                <w:webHidden/>
              </w:rPr>
              <w:tab/>
            </w:r>
            <w:r>
              <w:rPr>
                <w:noProof/>
                <w:webHidden/>
              </w:rPr>
              <w:fldChar w:fldCharType="begin"/>
            </w:r>
            <w:r>
              <w:rPr>
                <w:noProof/>
                <w:webHidden/>
              </w:rPr>
              <w:instrText xml:space="preserve"> PAGEREF _Toc35501697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8" w:history="1">
            <w:r w:rsidRPr="0093752D">
              <w:rPr>
                <w:rStyle w:val="Hyperlink"/>
                <w:noProof/>
              </w:rPr>
              <w:t>Pros cons of 2 other languages</w:t>
            </w:r>
            <w:r>
              <w:rPr>
                <w:noProof/>
                <w:webHidden/>
              </w:rPr>
              <w:tab/>
            </w:r>
            <w:r>
              <w:rPr>
                <w:noProof/>
                <w:webHidden/>
              </w:rPr>
              <w:fldChar w:fldCharType="begin"/>
            </w:r>
            <w:r>
              <w:rPr>
                <w:noProof/>
                <w:webHidden/>
              </w:rPr>
              <w:instrText xml:space="preserve"> PAGEREF _Toc35501698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9" w:history="1">
            <w:r w:rsidRPr="0093752D">
              <w:rPr>
                <w:rStyle w:val="Hyperlink"/>
                <w:noProof/>
              </w:rPr>
              <w:t>Justification of chosen solution</w:t>
            </w:r>
            <w:r>
              <w:rPr>
                <w:noProof/>
                <w:webHidden/>
              </w:rPr>
              <w:tab/>
            </w:r>
            <w:r>
              <w:rPr>
                <w:noProof/>
                <w:webHidden/>
              </w:rPr>
              <w:fldChar w:fldCharType="begin"/>
            </w:r>
            <w:r>
              <w:rPr>
                <w:noProof/>
                <w:webHidden/>
              </w:rPr>
              <w:instrText xml:space="preserve"> PAGEREF _Toc35501699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0" w:history="1">
            <w:r w:rsidRPr="0093752D">
              <w:rPr>
                <w:rStyle w:val="Hyperlink"/>
                <w:noProof/>
              </w:rPr>
              <w:t>Methods</w:t>
            </w:r>
            <w:r>
              <w:rPr>
                <w:noProof/>
                <w:webHidden/>
              </w:rPr>
              <w:tab/>
            </w:r>
            <w:r>
              <w:rPr>
                <w:noProof/>
                <w:webHidden/>
              </w:rPr>
              <w:fldChar w:fldCharType="begin"/>
            </w:r>
            <w:r>
              <w:rPr>
                <w:noProof/>
                <w:webHidden/>
              </w:rPr>
              <w:instrText xml:space="preserve"> PAGEREF _Toc35501700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1" w:history="1">
            <w:r w:rsidRPr="0093752D">
              <w:rPr>
                <w:rStyle w:val="Hyperlink"/>
                <w:noProof/>
              </w:rPr>
              <w:t>Further research</w:t>
            </w:r>
            <w:r>
              <w:rPr>
                <w:noProof/>
                <w:webHidden/>
              </w:rPr>
              <w:tab/>
            </w:r>
            <w:r>
              <w:rPr>
                <w:noProof/>
                <w:webHidden/>
              </w:rPr>
              <w:fldChar w:fldCharType="begin"/>
            </w:r>
            <w:r>
              <w:rPr>
                <w:noProof/>
                <w:webHidden/>
              </w:rPr>
              <w:instrText xml:space="preserve"> PAGEREF _Toc35501701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2" w:history="1">
            <w:r w:rsidRPr="0093752D">
              <w:rPr>
                <w:rStyle w:val="Hyperlink"/>
                <w:noProof/>
              </w:rPr>
              <w:t>Prototyping</w:t>
            </w:r>
            <w:r>
              <w:rPr>
                <w:noProof/>
                <w:webHidden/>
              </w:rPr>
              <w:tab/>
            </w:r>
            <w:r>
              <w:rPr>
                <w:noProof/>
                <w:webHidden/>
              </w:rPr>
              <w:fldChar w:fldCharType="begin"/>
            </w:r>
            <w:r>
              <w:rPr>
                <w:noProof/>
                <w:webHidden/>
              </w:rPr>
              <w:instrText xml:space="preserve"> PAGEREF _Toc35501702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03" w:history="1">
            <w:r w:rsidRPr="0093752D">
              <w:rPr>
                <w:rStyle w:val="Hyperlink"/>
                <w:noProof/>
              </w:rPr>
              <w:t>Design</w:t>
            </w:r>
            <w:r>
              <w:rPr>
                <w:noProof/>
                <w:webHidden/>
              </w:rPr>
              <w:tab/>
            </w:r>
            <w:r>
              <w:rPr>
                <w:noProof/>
                <w:webHidden/>
              </w:rPr>
              <w:fldChar w:fldCharType="begin"/>
            </w:r>
            <w:r>
              <w:rPr>
                <w:noProof/>
                <w:webHidden/>
              </w:rPr>
              <w:instrText xml:space="preserve"> PAGEREF _Toc35501703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4" w:history="1">
            <w:r w:rsidRPr="0093752D">
              <w:rPr>
                <w:rStyle w:val="Hyperlink"/>
                <w:noProof/>
              </w:rPr>
              <w:t>Input, output, process and storage</w:t>
            </w:r>
            <w:r>
              <w:rPr>
                <w:noProof/>
                <w:webHidden/>
              </w:rPr>
              <w:tab/>
            </w:r>
            <w:r>
              <w:rPr>
                <w:noProof/>
                <w:webHidden/>
              </w:rPr>
              <w:fldChar w:fldCharType="begin"/>
            </w:r>
            <w:r>
              <w:rPr>
                <w:noProof/>
                <w:webHidden/>
              </w:rPr>
              <w:instrText xml:space="preserve"> PAGEREF _Toc35501704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5" w:history="1">
            <w:r w:rsidRPr="0093752D">
              <w:rPr>
                <w:rStyle w:val="Hyperlink"/>
                <w:noProof/>
              </w:rPr>
              <w:t>Diagrams</w:t>
            </w:r>
            <w:r>
              <w:rPr>
                <w:noProof/>
                <w:webHidden/>
              </w:rPr>
              <w:tab/>
            </w:r>
            <w:r>
              <w:rPr>
                <w:noProof/>
                <w:webHidden/>
              </w:rPr>
              <w:fldChar w:fldCharType="begin"/>
            </w:r>
            <w:r>
              <w:rPr>
                <w:noProof/>
                <w:webHidden/>
              </w:rPr>
              <w:instrText xml:space="preserve"> PAGEREF _Toc35501705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6" w:history="1">
            <w:r w:rsidRPr="0093752D">
              <w:rPr>
                <w:rStyle w:val="Hyperlink"/>
                <w:noProof/>
              </w:rPr>
              <w:t>System Flow Chart</w:t>
            </w:r>
            <w:r>
              <w:rPr>
                <w:noProof/>
                <w:webHidden/>
              </w:rPr>
              <w:tab/>
            </w:r>
            <w:r>
              <w:rPr>
                <w:noProof/>
                <w:webHidden/>
              </w:rPr>
              <w:fldChar w:fldCharType="begin"/>
            </w:r>
            <w:r>
              <w:rPr>
                <w:noProof/>
                <w:webHidden/>
              </w:rPr>
              <w:instrText xml:space="preserve"> PAGEREF _Toc35501706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07" w:history="1">
            <w:r w:rsidRPr="0093752D">
              <w:rPr>
                <w:rStyle w:val="Hyperlink"/>
                <w:iCs/>
                <w:noProof/>
              </w:rPr>
              <w:t>System Flow Chart D</w:t>
            </w:r>
            <w:r>
              <w:rPr>
                <w:noProof/>
                <w:webHidden/>
              </w:rPr>
              <w:tab/>
            </w:r>
            <w:r>
              <w:rPr>
                <w:noProof/>
                <w:webHidden/>
              </w:rPr>
              <w:fldChar w:fldCharType="begin"/>
            </w:r>
            <w:r>
              <w:rPr>
                <w:noProof/>
                <w:webHidden/>
              </w:rPr>
              <w:instrText xml:space="preserve"> PAGEREF _Toc35501707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8" w:history="1">
            <w:r w:rsidRPr="0093752D">
              <w:rPr>
                <w:rStyle w:val="Hyperlink"/>
                <w:noProof/>
              </w:rPr>
              <w:t>Data Flow Diagram</w:t>
            </w:r>
            <w:r>
              <w:rPr>
                <w:noProof/>
                <w:webHidden/>
              </w:rPr>
              <w:tab/>
            </w:r>
            <w:r>
              <w:rPr>
                <w:noProof/>
                <w:webHidden/>
              </w:rPr>
              <w:fldChar w:fldCharType="begin"/>
            </w:r>
            <w:r>
              <w:rPr>
                <w:noProof/>
                <w:webHidden/>
              </w:rPr>
              <w:instrText xml:space="preserve"> PAGEREF _Toc35501708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9" w:history="1">
            <w:r w:rsidRPr="0093752D">
              <w:rPr>
                <w:rStyle w:val="Hyperlink"/>
                <w:noProof/>
              </w:rPr>
              <w:t>Class Diagram</w:t>
            </w:r>
            <w:r>
              <w:rPr>
                <w:noProof/>
                <w:webHidden/>
              </w:rPr>
              <w:tab/>
            </w:r>
            <w:r>
              <w:rPr>
                <w:noProof/>
                <w:webHidden/>
              </w:rPr>
              <w:fldChar w:fldCharType="begin"/>
            </w:r>
            <w:r>
              <w:rPr>
                <w:noProof/>
                <w:webHidden/>
              </w:rPr>
              <w:instrText xml:space="preserve"> PAGEREF _Toc35501709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10" w:history="1">
            <w:r w:rsidRPr="0093752D">
              <w:rPr>
                <w:rStyle w:val="Hyperlink"/>
                <w:noProof/>
              </w:rPr>
              <w:t>Hierarchy diagram</w:t>
            </w:r>
            <w:r>
              <w:rPr>
                <w:noProof/>
                <w:webHidden/>
              </w:rPr>
              <w:tab/>
            </w:r>
            <w:r>
              <w:rPr>
                <w:noProof/>
                <w:webHidden/>
              </w:rPr>
              <w:fldChar w:fldCharType="begin"/>
            </w:r>
            <w:r>
              <w:rPr>
                <w:noProof/>
                <w:webHidden/>
              </w:rPr>
              <w:instrText xml:space="preserve"> PAGEREF _Toc35501710 \h </w:instrText>
            </w:r>
            <w:r>
              <w:rPr>
                <w:noProof/>
                <w:webHidden/>
              </w:rPr>
            </w:r>
            <w:r>
              <w:rPr>
                <w:noProof/>
                <w:webHidden/>
              </w:rPr>
              <w:fldChar w:fldCharType="separate"/>
            </w:r>
            <w:r>
              <w:rPr>
                <w:noProof/>
                <w:webHidden/>
              </w:rPr>
              <w:t>1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1" w:history="1">
            <w:r w:rsidRPr="0093752D">
              <w:rPr>
                <w:rStyle w:val="Hyperlink"/>
                <w:noProof/>
              </w:rPr>
              <w:t>Limitations</w:t>
            </w:r>
            <w:r>
              <w:rPr>
                <w:noProof/>
                <w:webHidden/>
              </w:rPr>
              <w:tab/>
            </w:r>
            <w:r>
              <w:rPr>
                <w:noProof/>
                <w:webHidden/>
              </w:rPr>
              <w:fldChar w:fldCharType="begin"/>
            </w:r>
            <w:r>
              <w:rPr>
                <w:noProof/>
                <w:webHidden/>
              </w:rPr>
              <w:instrText xml:space="preserve"> PAGEREF _Toc35501711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2" w:history="1">
            <w:r w:rsidRPr="0093752D">
              <w:rPr>
                <w:rStyle w:val="Hyperlink"/>
                <w:noProof/>
              </w:rPr>
              <w:t>Human Computer interaction</w:t>
            </w:r>
            <w:r>
              <w:rPr>
                <w:noProof/>
                <w:webHidden/>
              </w:rPr>
              <w:tab/>
            </w:r>
            <w:r>
              <w:rPr>
                <w:noProof/>
                <w:webHidden/>
              </w:rPr>
              <w:fldChar w:fldCharType="begin"/>
            </w:r>
            <w:r>
              <w:rPr>
                <w:noProof/>
                <w:webHidden/>
              </w:rPr>
              <w:instrText xml:space="preserve"> PAGEREF _Toc35501712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3" w:history="1">
            <w:r w:rsidRPr="0093752D">
              <w:rPr>
                <w:rStyle w:val="Hyperlink"/>
                <w:noProof/>
              </w:rPr>
              <w:t>Algorithms</w:t>
            </w:r>
            <w:r>
              <w:rPr>
                <w:noProof/>
                <w:webHidden/>
              </w:rPr>
              <w:tab/>
            </w:r>
            <w:r>
              <w:rPr>
                <w:noProof/>
                <w:webHidden/>
              </w:rPr>
              <w:fldChar w:fldCharType="begin"/>
            </w:r>
            <w:r>
              <w:rPr>
                <w:noProof/>
                <w:webHidden/>
              </w:rPr>
              <w:instrText xml:space="preserve"> PAGEREF _Toc35501713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4" w:history="1">
            <w:r w:rsidRPr="0093752D">
              <w:rPr>
                <w:rStyle w:val="Hyperlink"/>
                <w:noProof/>
              </w:rPr>
              <w:t>Rectangle detection algorithm</w:t>
            </w:r>
            <w:r>
              <w:rPr>
                <w:noProof/>
                <w:webHidden/>
              </w:rPr>
              <w:tab/>
            </w:r>
            <w:r>
              <w:rPr>
                <w:noProof/>
                <w:webHidden/>
              </w:rPr>
              <w:fldChar w:fldCharType="begin"/>
            </w:r>
            <w:r>
              <w:rPr>
                <w:noProof/>
                <w:webHidden/>
              </w:rPr>
              <w:instrText xml:space="preserve"> PAGEREF _Toc35501714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5" w:history="1">
            <w:r w:rsidRPr="0093752D">
              <w:rPr>
                <w:rStyle w:val="Hyperlink"/>
                <w:noProof/>
              </w:rPr>
              <w:t>Gate methods</w:t>
            </w:r>
            <w:r>
              <w:rPr>
                <w:noProof/>
                <w:webHidden/>
              </w:rPr>
              <w:tab/>
            </w:r>
            <w:r>
              <w:rPr>
                <w:noProof/>
                <w:webHidden/>
              </w:rPr>
              <w:fldChar w:fldCharType="begin"/>
            </w:r>
            <w:r>
              <w:rPr>
                <w:noProof/>
                <w:webHidden/>
              </w:rPr>
              <w:instrText xml:space="preserve"> PAGEREF _Toc35501715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6" w:history="1">
            <w:r w:rsidRPr="0093752D">
              <w:rPr>
                <w:rStyle w:val="Hyperlink"/>
                <w:noProof/>
              </w:rPr>
              <w:t>Order of gate method</w:t>
            </w:r>
            <w:r>
              <w:rPr>
                <w:noProof/>
                <w:webHidden/>
              </w:rPr>
              <w:tab/>
            </w:r>
            <w:r>
              <w:rPr>
                <w:noProof/>
                <w:webHidden/>
              </w:rPr>
              <w:fldChar w:fldCharType="begin"/>
            </w:r>
            <w:r>
              <w:rPr>
                <w:noProof/>
                <w:webHidden/>
              </w:rPr>
              <w:instrText xml:space="preserve"> PAGEREF _Toc35501716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7" w:history="1">
            <w:r w:rsidRPr="0093752D">
              <w:rPr>
                <w:rStyle w:val="Hyperlink"/>
                <w:noProof/>
              </w:rPr>
              <w:t>File creation</w:t>
            </w:r>
            <w:r>
              <w:rPr>
                <w:noProof/>
                <w:webHidden/>
              </w:rPr>
              <w:tab/>
            </w:r>
            <w:r>
              <w:rPr>
                <w:noProof/>
                <w:webHidden/>
              </w:rPr>
              <w:fldChar w:fldCharType="begin"/>
            </w:r>
            <w:r>
              <w:rPr>
                <w:noProof/>
                <w:webHidden/>
              </w:rPr>
              <w:instrText xml:space="preserve"> PAGEREF _Toc35501717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8" w:history="1">
            <w:r w:rsidRPr="0093752D">
              <w:rPr>
                <w:rStyle w:val="Hyperlink"/>
                <w:noProof/>
              </w:rPr>
              <w:t>Validation of gates and lines</w:t>
            </w:r>
            <w:r>
              <w:rPr>
                <w:noProof/>
                <w:webHidden/>
              </w:rPr>
              <w:tab/>
            </w:r>
            <w:r>
              <w:rPr>
                <w:noProof/>
                <w:webHidden/>
              </w:rPr>
              <w:fldChar w:fldCharType="begin"/>
            </w:r>
            <w:r>
              <w:rPr>
                <w:noProof/>
                <w:webHidden/>
              </w:rPr>
              <w:instrText xml:space="preserve"> PAGEREF _Toc35501718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9" w:history="1">
            <w:r w:rsidRPr="0093752D">
              <w:rPr>
                <w:rStyle w:val="Hyperlink"/>
                <w:noProof/>
              </w:rPr>
              <w:t>Data structure</w:t>
            </w:r>
            <w:r>
              <w:rPr>
                <w:noProof/>
                <w:webHidden/>
              </w:rPr>
              <w:tab/>
            </w:r>
            <w:r>
              <w:rPr>
                <w:noProof/>
                <w:webHidden/>
              </w:rPr>
              <w:fldChar w:fldCharType="begin"/>
            </w:r>
            <w:r>
              <w:rPr>
                <w:noProof/>
                <w:webHidden/>
              </w:rPr>
              <w:instrText xml:space="preserve"> PAGEREF _Toc35501719 \h </w:instrText>
            </w:r>
            <w:r>
              <w:rPr>
                <w:noProof/>
                <w:webHidden/>
              </w:rPr>
            </w:r>
            <w:r>
              <w:rPr>
                <w:noProof/>
                <w:webHidden/>
              </w:rPr>
              <w:fldChar w:fldCharType="separate"/>
            </w:r>
            <w:r>
              <w:rPr>
                <w:noProof/>
                <w:webHidden/>
              </w:rPr>
              <w:t>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0" w:history="1">
            <w:r w:rsidRPr="0093752D">
              <w:rPr>
                <w:rStyle w:val="Hyperlink"/>
                <w:noProof/>
              </w:rPr>
              <w:t>Method Structure</w:t>
            </w:r>
            <w:r>
              <w:rPr>
                <w:noProof/>
                <w:webHidden/>
              </w:rPr>
              <w:tab/>
            </w:r>
            <w:r>
              <w:rPr>
                <w:noProof/>
                <w:webHidden/>
              </w:rPr>
              <w:fldChar w:fldCharType="begin"/>
            </w:r>
            <w:r>
              <w:rPr>
                <w:noProof/>
                <w:webHidden/>
              </w:rPr>
              <w:instrText xml:space="preserve"> PAGEREF _Toc35501720 \h </w:instrText>
            </w:r>
            <w:r>
              <w:rPr>
                <w:noProof/>
                <w:webHidden/>
              </w:rPr>
            </w:r>
            <w:r>
              <w:rPr>
                <w:noProof/>
                <w:webHidden/>
              </w:rPr>
              <w:fldChar w:fldCharType="separate"/>
            </w:r>
            <w:r>
              <w:rPr>
                <w:noProof/>
                <w:webHidden/>
              </w:rPr>
              <w:t>14</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1" w:history="1">
            <w:r w:rsidRPr="0093752D">
              <w:rPr>
                <w:rStyle w:val="Hyperlink"/>
                <w:noProof/>
              </w:rPr>
              <w:t>Graphical UI</w:t>
            </w:r>
            <w:r>
              <w:rPr>
                <w:noProof/>
                <w:webHidden/>
              </w:rPr>
              <w:tab/>
            </w:r>
            <w:r>
              <w:rPr>
                <w:noProof/>
                <w:webHidden/>
              </w:rPr>
              <w:fldChar w:fldCharType="begin"/>
            </w:r>
            <w:r>
              <w:rPr>
                <w:noProof/>
                <w:webHidden/>
              </w:rPr>
              <w:instrText xml:space="preserve"> PAGEREF _Toc35501721 \h </w:instrText>
            </w:r>
            <w:r>
              <w:rPr>
                <w:noProof/>
                <w:webHidden/>
              </w:rPr>
            </w:r>
            <w:r>
              <w:rPr>
                <w:noProof/>
                <w:webHidden/>
              </w:rPr>
              <w:fldChar w:fldCharType="separate"/>
            </w:r>
            <w:r>
              <w:rPr>
                <w:noProof/>
                <w:webHidden/>
              </w:rPr>
              <w:t>16</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2" w:history="1">
            <w:r w:rsidRPr="0093752D">
              <w:rPr>
                <w:rStyle w:val="Hyperlink"/>
                <w:noProof/>
              </w:rPr>
              <w:t>Software development model</w:t>
            </w:r>
            <w:r>
              <w:rPr>
                <w:noProof/>
                <w:webHidden/>
              </w:rPr>
              <w:tab/>
            </w:r>
            <w:r>
              <w:rPr>
                <w:noProof/>
                <w:webHidden/>
              </w:rPr>
              <w:fldChar w:fldCharType="begin"/>
            </w:r>
            <w:r>
              <w:rPr>
                <w:noProof/>
                <w:webHidden/>
              </w:rPr>
              <w:instrText xml:space="preserve"> PAGEREF _Toc35501722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3" w:history="1">
            <w:r w:rsidRPr="0093752D">
              <w:rPr>
                <w:rStyle w:val="Hyperlink"/>
                <w:noProof/>
              </w:rPr>
              <w:t>File structure and organisation</w:t>
            </w:r>
            <w:r>
              <w:rPr>
                <w:noProof/>
                <w:webHidden/>
              </w:rPr>
              <w:tab/>
            </w:r>
            <w:r>
              <w:rPr>
                <w:noProof/>
                <w:webHidden/>
              </w:rPr>
              <w:fldChar w:fldCharType="begin"/>
            </w:r>
            <w:r>
              <w:rPr>
                <w:noProof/>
                <w:webHidden/>
              </w:rPr>
              <w:instrText xml:space="preserve"> PAGEREF _Toc35501723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4" w:history="1">
            <w:r w:rsidRPr="0093752D">
              <w:rPr>
                <w:rStyle w:val="Hyperlink"/>
                <w:noProof/>
              </w:rPr>
              <w:t>Security and integrity of data</w:t>
            </w:r>
            <w:r>
              <w:rPr>
                <w:noProof/>
                <w:webHidden/>
              </w:rPr>
              <w:tab/>
            </w:r>
            <w:r>
              <w:rPr>
                <w:noProof/>
                <w:webHidden/>
              </w:rPr>
              <w:fldChar w:fldCharType="begin"/>
            </w:r>
            <w:r>
              <w:rPr>
                <w:noProof/>
                <w:webHidden/>
              </w:rPr>
              <w:instrText xml:space="preserve"> PAGEREF _Toc35501724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5" w:history="1">
            <w:r w:rsidRPr="0093752D">
              <w:rPr>
                <w:rStyle w:val="Hyperlink"/>
                <w:noProof/>
              </w:rPr>
              <w:t>Modular Structure</w:t>
            </w:r>
            <w:r>
              <w:rPr>
                <w:noProof/>
                <w:webHidden/>
              </w:rPr>
              <w:tab/>
            </w:r>
            <w:r>
              <w:rPr>
                <w:noProof/>
                <w:webHidden/>
              </w:rPr>
              <w:fldChar w:fldCharType="begin"/>
            </w:r>
            <w:r>
              <w:rPr>
                <w:noProof/>
                <w:webHidden/>
              </w:rPr>
              <w:instrText xml:space="preserve"> PAGEREF _Toc35501725 \h </w:instrText>
            </w:r>
            <w:r>
              <w:rPr>
                <w:noProof/>
                <w:webHidden/>
              </w:rPr>
            </w:r>
            <w:r>
              <w:rPr>
                <w:noProof/>
                <w:webHidden/>
              </w:rPr>
              <w:fldChar w:fldCharType="separate"/>
            </w:r>
            <w:r>
              <w:rPr>
                <w:noProof/>
                <w:webHidden/>
              </w:rPr>
              <w:t>1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6" w:history="1">
            <w:r w:rsidRPr="0093752D">
              <w:rPr>
                <w:rStyle w:val="Hyperlink"/>
                <w:noProof/>
              </w:rPr>
              <w:t>Other</w:t>
            </w:r>
            <w:r>
              <w:rPr>
                <w:noProof/>
                <w:webHidden/>
              </w:rPr>
              <w:tab/>
            </w:r>
            <w:r>
              <w:rPr>
                <w:noProof/>
                <w:webHidden/>
              </w:rPr>
              <w:fldChar w:fldCharType="begin"/>
            </w:r>
            <w:r>
              <w:rPr>
                <w:noProof/>
                <w:webHidden/>
              </w:rPr>
              <w:instrText xml:space="preserve"> PAGEREF _Toc35501726 \h </w:instrText>
            </w:r>
            <w:r>
              <w:rPr>
                <w:noProof/>
                <w:webHidden/>
              </w:rPr>
            </w:r>
            <w:r>
              <w:rPr>
                <w:noProof/>
                <w:webHidden/>
              </w:rPr>
              <w:fldChar w:fldCharType="separate"/>
            </w:r>
            <w:r>
              <w:rPr>
                <w:noProof/>
                <w:webHidden/>
              </w:rPr>
              <w:t>1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7" w:history="1">
            <w:r w:rsidRPr="0093752D">
              <w:rPr>
                <w:rStyle w:val="Hyperlink"/>
                <w:noProof/>
              </w:rPr>
              <w:t>Technical Solution</w:t>
            </w:r>
            <w:r>
              <w:rPr>
                <w:noProof/>
                <w:webHidden/>
              </w:rPr>
              <w:tab/>
            </w:r>
            <w:r>
              <w:rPr>
                <w:noProof/>
                <w:webHidden/>
              </w:rPr>
              <w:fldChar w:fldCharType="begin"/>
            </w:r>
            <w:r>
              <w:rPr>
                <w:noProof/>
                <w:webHidden/>
              </w:rPr>
              <w:instrText xml:space="preserve"> PAGEREF _Toc35501727 \h </w:instrText>
            </w:r>
            <w:r>
              <w:rPr>
                <w:noProof/>
                <w:webHidden/>
              </w:rPr>
            </w:r>
            <w:r>
              <w:rPr>
                <w:noProof/>
                <w:webHidden/>
              </w:rPr>
              <w:fldChar w:fldCharType="separate"/>
            </w:r>
            <w:r>
              <w:rPr>
                <w:noProof/>
                <w:webHidden/>
              </w:rPr>
              <w:t>1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28" w:history="1">
            <w:r w:rsidRPr="0093752D">
              <w:rPr>
                <w:rStyle w:val="Hyperlink"/>
                <w:noProof/>
              </w:rPr>
              <w:t>Things to Address</w:t>
            </w:r>
            <w:r>
              <w:rPr>
                <w:noProof/>
                <w:webHidden/>
              </w:rPr>
              <w:tab/>
            </w:r>
            <w:r>
              <w:rPr>
                <w:noProof/>
                <w:webHidden/>
              </w:rPr>
              <w:fldChar w:fldCharType="begin"/>
            </w:r>
            <w:r>
              <w:rPr>
                <w:noProof/>
                <w:webHidden/>
              </w:rPr>
              <w:instrText xml:space="preserve"> PAGEREF _Toc35501728 \h </w:instrText>
            </w:r>
            <w:r>
              <w:rPr>
                <w:noProof/>
                <w:webHidden/>
              </w:rPr>
            </w:r>
            <w:r>
              <w:rPr>
                <w:noProof/>
                <w:webHidden/>
              </w:rPr>
              <w:fldChar w:fldCharType="separate"/>
            </w:r>
            <w:r>
              <w:rPr>
                <w:noProof/>
                <w:webHidden/>
              </w:rPr>
              <w:t>1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29" w:history="1">
            <w:r w:rsidRPr="0093752D">
              <w:rPr>
                <w:rStyle w:val="Hyperlink"/>
                <w:noProof/>
              </w:rPr>
              <w:t>Structure of project</w:t>
            </w:r>
            <w:r>
              <w:rPr>
                <w:noProof/>
                <w:webHidden/>
              </w:rPr>
              <w:tab/>
            </w:r>
            <w:r>
              <w:rPr>
                <w:noProof/>
                <w:webHidden/>
              </w:rPr>
              <w:fldChar w:fldCharType="begin"/>
            </w:r>
            <w:r>
              <w:rPr>
                <w:noProof/>
                <w:webHidden/>
              </w:rPr>
              <w:instrText xml:space="preserve"> PAGEREF _Toc35501729 \h </w:instrText>
            </w:r>
            <w:r>
              <w:rPr>
                <w:noProof/>
                <w:webHidden/>
              </w:rPr>
            </w:r>
            <w:r>
              <w:rPr>
                <w:noProof/>
                <w:webHidden/>
              </w:rPr>
              <w:fldChar w:fldCharType="separate"/>
            </w:r>
            <w:r>
              <w:rPr>
                <w:noProof/>
                <w:webHidden/>
              </w:rPr>
              <w:t>2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0" w:history="1">
            <w:r w:rsidRPr="0093752D">
              <w:rPr>
                <w:rStyle w:val="Hyperlink"/>
                <w:noProof/>
              </w:rPr>
              <w:t>MainWindow</w:t>
            </w:r>
            <w:r>
              <w:rPr>
                <w:noProof/>
                <w:webHidden/>
              </w:rPr>
              <w:tab/>
            </w:r>
            <w:r>
              <w:rPr>
                <w:noProof/>
                <w:webHidden/>
              </w:rPr>
              <w:fldChar w:fldCharType="begin"/>
            </w:r>
            <w:r>
              <w:rPr>
                <w:noProof/>
                <w:webHidden/>
              </w:rPr>
              <w:instrText xml:space="preserve"> PAGEREF _Toc35501730 \h </w:instrText>
            </w:r>
            <w:r>
              <w:rPr>
                <w:noProof/>
                <w:webHidden/>
              </w:rPr>
            </w:r>
            <w:r>
              <w:rPr>
                <w:noProof/>
                <w:webHidden/>
              </w:rPr>
              <w:fldChar w:fldCharType="separate"/>
            </w:r>
            <w:r>
              <w:rPr>
                <w:noProof/>
                <w:webHidden/>
              </w:rPr>
              <w:t>2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1" w:history="1">
            <w:r w:rsidRPr="0093752D">
              <w:rPr>
                <w:rStyle w:val="Hyperlink"/>
                <w:noProof/>
              </w:rPr>
              <w:t>Canvas Class</w:t>
            </w:r>
            <w:r>
              <w:rPr>
                <w:noProof/>
                <w:webHidden/>
              </w:rPr>
              <w:tab/>
            </w:r>
            <w:r>
              <w:rPr>
                <w:noProof/>
                <w:webHidden/>
              </w:rPr>
              <w:fldChar w:fldCharType="begin"/>
            </w:r>
            <w:r>
              <w:rPr>
                <w:noProof/>
                <w:webHidden/>
              </w:rPr>
              <w:instrText xml:space="preserve"> PAGEREF _Toc35501731 \h </w:instrText>
            </w:r>
            <w:r>
              <w:rPr>
                <w:noProof/>
                <w:webHidden/>
              </w:rPr>
            </w:r>
            <w:r>
              <w:rPr>
                <w:noProof/>
                <w:webHidden/>
              </w:rPr>
              <w:fldChar w:fldCharType="separate"/>
            </w:r>
            <w:r>
              <w:rPr>
                <w:noProof/>
                <w:webHidden/>
              </w:rPr>
              <w:t>3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2" w:history="1">
            <w:r w:rsidRPr="0093752D">
              <w:rPr>
                <w:rStyle w:val="Hyperlink"/>
                <w:noProof/>
              </w:rPr>
              <w:t>Canvas Interface</w:t>
            </w:r>
            <w:r>
              <w:rPr>
                <w:noProof/>
                <w:webHidden/>
              </w:rPr>
              <w:tab/>
            </w:r>
            <w:r>
              <w:rPr>
                <w:noProof/>
                <w:webHidden/>
              </w:rPr>
              <w:fldChar w:fldCharType="begin"/>
            </w:r>
            <w:r>
              <w:rPr>
                <w:noProof/>
                <w:webHidden/>
              </w:rPr>
              <w:instrText xml:space="preserve"> PAGEREF _Toc35501732 \h </w:instrText>
            </w:r>
            <w:r>
              <w:rPr>
                <w:noProof/>
                <w:webHidden/>
              </w:rPr>
            </w:r>
            <w:r>
              <w:rPr>
                <w:noProof/>
                <w:webHidden/>
              </w:rPr>
              <w:fldChar w:fldCharType="separate"/>
            </w:r>
            <w:r>
              <w:rPr>
                <w:noProof/>
                <w:webHidden/>
              </w:rPr>
              <w:t>4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3" w:history="1">
            <w:r w:rsidRPr="0093752D">
              <w:rPr>
                <w:rStyle w:val="Hyperlink"/>
                <w:noProof/>
              </w:rPr>
              <w:t>File Creation Class and File Classes</w:t>
            </w:r>
            <w:r>
              <w:rPr>
                <w:noProof/>
                <w:webHidden/>
              </w:rPr>
              <w:tab/>
            </w:r>
            <w:r>
              <w:rPr>
                <w:noProof/>
                <w:webHidden/>
              </w:rPr>
              <w:fldChar w:fldCharType="begin"/>
            </w:r>
            <w:r>
              <w:rPr>
                <w:noProof/>
                <w:webHidden/>
              </w:rPr>
              <w:instrText xml:space="preserve"> PAGEREF _Toc35501733 \h </w:instrText>
            </w:r>
            <w:r>
              <w:rPr>
                <w:noProof/>
                <w:webHidden/>
              </w:rPr>
            </w:r>
            <w:r>
              <w:rPr>
                <w:noProof/>
                <w:webHidden/>
              </w:rPr>
              <w:fldChar w:fldCharType="separate"/>
            </w:r>
            <w:r>
              <w:rPr>
                <w:noProof/>
                <w:webHidden/>
              </w:rPr>
              <w:t>48</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4" w:history="1">
            <w:r w:rsidRPr="0093752D">
              <w:rPr>
                <w:rStyle w:val="Hyperlink"/>
                <w:noProof/>
              </w:rPr>
              <w:t>Gate Classes</w:t>
            </w:r>
            <w:r>
              <w:rPr>
                <w:noProof/>
                <w:webHidden/>
              </w:rPr>
              <w:tab/>
            </w:r>
            <w:r>
              <w:rPr>
                <w:noProof/>
                <w:webHidden/>
              </w:rPr>
              <w:fldChar w:fldCharType="begin"/>
            </w:r>
            <w:r>
              <w:rPr>
                <w:noProof/>
                <w:webHidden/>
              </w:rPr>
              <w:instrText xml:space="preserve"> PAGEREF _Toc35501734 \h </w:instrText>
            </w:r>
            <w:r>
              <w:rPr>
                <w:noProof/>
                <w:webHidden/>
              </w:rPr>
            </w:r>
            <w:r>
              <w:rPr>
                <w:noProof/>
                <w:webHidden/>
              </w:rPr>
              <w:fldChar w:fldCharType="separate"/>
            </w:r>
            <w:r>
              <w:rPr>
                <w:noProof/>
                <w:webHidden/>
              </w:rPr>
              <w:t>5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5" w:history="1">
            <w:r w:rsidRPr="0093752D">
              <w:rPr>
                <w:rStyle w:val="Hyperlink"/>
                <w:noProof/>
              </w:rPr>
              <w:t>Input and Output Class</w:t>
            </w:r>
            <w:r>
              <w:rPr>
                <w:noProof/>
                <w:webHidden/>
              </w:rPr>
              <w:tab/>
            </w:r>
            <w:r>
              <w:rPr>
                <w:noProof/>
                <w:webHidden/>
              </w:rPr>
              <w:fldChar w:fldCharType="begin"/>
            </w:r>
            <w:r>
              <w:rPr>
                <w:noProof/>
                <w:webHidden/>
              </w:rPr>
              <w:instrText xml:space="preserve"> PAGEREF _Toc35501735 \h </w:instrText>
            </w:r>
            <w:r>
              <w:rPr>
                <w:noProof/>
                <w:webHidden/>
              </w:rPr>
            </w:r>
            <w:r>
              <w:rPr>
                <w:noProof/>
                <w:webHidden/>
              </w:rPr>
              <w:fldChar w:fldCharType="separate"/>
            </w:r>
            <w:r>
              <w:rPr>
                <w:noProof/>
                <w:webHidden/>
              </w:rPr>
              <w:t>5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6" w:history="1">
            <w:r w:rsidRPr="0093752D">
              <w:rPr>
                <w:rStyle w:val="Hyperlink"/>
                <w:noProof/>
              </w:rPr>
              <w:t>Progress window</w:t>
            </w:r>
            <w:r>
              <w:rPr>
                <w:noProof/>
                <w:webHidden/>
              </w:rPr>
              <w:tab/>
            </w:r>
            <w:r>
              <w:rPr>
                <w:noProof/>
                <w:webHidden/>
              </w:rPr>
              <w:fldChar w:fldCharType="begin"/>
            </w:r>
            <w:r>
              <w:rPr>
                <w:noProof/>
                <w:webHidden/>
              </w:rPr>
              <w:instrText xml:space="preserve"> PAGEREF _Toc35501736 \h </w:instrText>
            </w:r>
            <w:r>
              <w:rPr>
                <w:noProof/>
                <w:webHidden/>
              </w:rPr>
            </w:r>
            <w:r>
              <w:rPr>
                <w:noProof/>
                <w:webHidden/>
              </w:rPr>
              <w:fldChar w:fldCharType="separate"/>
            </w:r>
            <w:r>
              <w:rPr>
                <w:noProof/>
                <w:webHidden/>
              </w:rPr>
              <w:t>6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7" w:history="1">
            <w:r w:rsidRPr="0093752D">
              <w:rPr>
                <w:rStyle w:val="Hyperlink"/>
                <w:noProof/>
              </w:rPr>
              <w:t>Input Button Class</w:t>
            </w:r>
            <w:r>
              <w:rPr>
                <w:noProof/>
                <w:webHidden/>
              </w:rPr>
              <w:tab/>
            </w:r>
            <w:r>
              <w:rPr>
                <w:noProof/>
                <w:webHidden/>
              </w:rPr>
              <w:fldChar w:fldCharType="begin"/>
            </w:r>
            <w:r>
              <w:rPr>
                <w:noProof/>
                <w:webHidden/>
              </w:rPr>
              <w:instrText xml:space="preserve"> PAGEREF _Toc35501737 \h </w:instrText>
            </w:r>
            <w:r>
              <w:rPr>
                <w:noProof/>
                <w:webHidden/>
              </w:rPr>
            </w:r>
            <w:r>
              <w:rPr>
                <w:noProof/>
                <w:webHidden/>
              </w:rPr>
              <w:fldChar w:fldCharType="separate"/>
            </w:r>
            <w:r>
              <w:rPr>
                <w:noProof/>
                <w:webHidden/>
              </w:rPr>
              <w:t>6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8" w:history="1">
            <w:r w:rsidRPr="0093752D">
              <w:rPr>
                <w:rStyle w:val="Hyperlink"/>
                <w:noProof/>
              </w:rPr>
              <w:t>Output Circle Class</w:t>
            </w:r>
            <w:r>
              <w:rPr>
                <w:noProof/>
                <w:webHidden/>
              </w:rPr>
              <w:tab/>
            </w:r>
            <w:r>
              <w:rPr>
                <w:noProof/>
                <w:webHidden/>
              </w:rPr>
              <w:fldChar w:fldCharType="begin"/>
            </w:r>
            <w:r>
              <w:rPr>
                <w:noProof/>
                <w:webHidden/>
              </w:rPr>
              <w:instrText xml:space="preserve"> PAGEREF _Toc35501738 \h </w:instrText>
            </w:r>
            <w:r>
              <w:rPr>
                <w:noProof/>
                <w:webHidden/>
              </w:rPr>
            </w:r>
            <w:r>
              <w:rPr>
                <w:noProof/>
                <w:webHidden/>
              </w:rPr>
              <w:fldChar w:fldCharType="separate"/>
            </w:r>
            <w:r>
              <w:rPr>
                <w:noProof/>
                <w:webHidden/>
              </w:rPr>
              <w:t>62</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9" w:history="1">
            <w:r w:rsidRPr="0093752D">
              <w:rPr>
                <w:rStyle w:val="Hyperlink"/>
                <w:noProof/>
              </w:rPr>
              <w:t>Line Class</w:t>
            </w:r>
            <w:r>
              <w:rPr>
                <w:noProof/>
                <w:webHidden/>
              </w:rPr>
              <w:tab/>
            </w:r>
            <w:r>
              <w:rPr>
                <w:noProof/>
                <w:webHidden/>
              </w:rPr>
              <w:fldChar w:fldCharType="begin"/>
            </w:r>
            <w:r>
              <w:rPr>
                <w:noProof/>
                <w:webHidden/>
              </w:rPr>
              <w:instrText xml:space="preserve"> PAGEREF _Toc35501739 \h </w:instrText>
            </w:r>
            <w:r>
              <w:rPr>
                <w:noProof/>
                <w:webHidden/>
              </w:rPr>
            </w:r>
            <w:r>
              <w:rPr>
                <w:noProof/>
                <w:webHidden/>
              </w:rPr>
              <w:fldChar w:fldCharType="separate"/>
            </w:r>
            <w:r>
              <w:rPr>
                <w:noProof/>
                <w:webHidden/>
              </w:rPr>
              <w:t>64</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40" w:history="1">
            <w:r w:rsidRPr="0093752D">
              <w:rPr>
                <w:rStyle w:val="Hyperlink"/>
                <w:noProof/>
              </w:rPr>
              <w:t>Testing</w:t>
            </w:r>
            <w:r>
              <w:rPr>
                <w:noProof/>
                <w:webHidden/>
              </w:rPr>
              <w:tab/>
            </w:r>
            <w:r>
              <w:rPr>
                <w:noProof/>
                <w:webHidden/>
              </w:rPr>
              <w:fldChar w:fldCharType="begin"/>
            </w:r>
            <w:r>
              <w:rPr>
                <w:noProof/>
                <w:webHidden/>
              </w:rPr>
              <w:instrText xml:space="preserve"> PAGEREF _Toc35501740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1" w:history="1">
            <w:r w:rsidRPr="0093752D">
              <w:rPr>
                <w:rStyle w:val="Hyperlink"/>
                <w:noProof/>
              </w:rPr>
              <w:t>How I’m proceeding with the testing</w:t>
            </w:r>
            <w:r>
              <w:rPr>
                <w:noProof/>
                <w:webHidden/>
              </w:rPr>
              <w:tab/>
            </w:r>
            <w:r>
              <w:rPr>
                <w:noProof/>
                <w:webHidden/>
              </w:rPr>
              <w:fldChar w:fldCharType="begin"/>
            </w:r>
            <w:r>
              <w:rPr>
                <w:noProof/>
                <w:webHidden/>
              </w:rPr>
              <w:instrText xml:space="preserve"> PAGEREF _Toc35501741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2" w:history="1">
            <w:r w:rsidRPr="0093752D">
              <w:rPr>
                <w:rStyle w:val="Hyperlink"/>
                <w:noProof/>
              </w:rPr>
              <w:t>Table of test</w:t>
            </w:r>
            <w:r>
              <w:rPr>
                <w:noProof/>
                <w:webHidden/>
              </w:rPr>
              <w:tab/>
            </w:r>
            <w:r>
              <w:rPr>
                <w:noProof/>
                <w:webHidden/>
              </w:rPr>
              <w:fldChar w:fldCharType="begin"/>
            </w:r>
            <w:r>
              <w:rPr>
                <w:noProof/>
                <w:webHidden/>
              </w:rPr>
              <w:instrText xml:space="preserve"> PAGEREF _Toc35501742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3" w:history="1">
            <w:r w:rsidRPr="0093752D">
              <w:rPr>
                <w:rStyle w:val="Hyperlink"/>
                <w:noProof/>
              </w:rPr>
              <w:t>Reference</w:t>
            </w:r>
            <w:r>
              <w:rPr>
                <w:noProof/>
                <w:webHidden/>
              </w:rPr>
              <w:tab/>
            </w:r>
            <w:r>
              <w:rPr>
                <w:noProof/>
                <w:webHidden/>
              </w:rPr>
              <w:fldChar w:fldCharType="begin"/>
            </w:r>
            <w:r>
              <w:rPr>
                <w:noProof/>
                <w:webHidden/>
              </w:rPr>
              <w:instrText xml:space="preserve"> PAGEREF _Toc35501743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44" w:history="1">
            <w:r w:rsidRPr="0093752D">
              <w:rPr>
                <w:rStyle w:val="Hyperlink"/>
                <w:noProof/>
              </w:rPr>
              <w:t>Conclusion</w:t>
            </w:r>
            <w:r>
              <w:rPr>
                <w:noProof/>
                <w:webHidden/>
              </w:rPr>
              <w:tab/>
            </w:r>
            <w:r>
              <w:rPr>
                <w:noProof/>
                <w:webHidden/>
              </w:rPr>
              <w:fldChar w:fldCharType="begin"/>
            </w:r>
            <w:r>
              <w:rPr>
                <w:noProof/>
                <w:webHidden/>
              </w:rPr>
              <w:instrText xml:space="preserve"> PAGEREF _Toc35501744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5" w:history="1">
            <w:r w:rsidRPr="0093752D">
              <w:rPr>
                <w:rStyle w:val="Hyperlink"/>
                <w:noProof/>
              </w:rPr>
              <w:t>Smart Criteria evaluation</w:t>
            </w:r>
            <w:r>
              <w:rPr>
                <w:noProof/>
                <w:webHidden/>
              </w:rPr>
              <w:tab/>
            </w:r>
            <w:r>
              <w:rPr>
                <w:noProof/>
                <w:webHidden/>
              </w:rPr>
              <w:fldChar w:fldCharType="begin"/>
            </w:r>
            <w:r>
              <w:rPr>
                <w:noProof/>
                <w:webHidden/>
              </w:rPr>
              <w:instrText xml:space="preserve"> PAGEREF _Toc35501745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6" w:history="1">
            <w:r w:rsidRPr="0093752D">
              <w:rPr>
                <w:rStyle w:val="Hyperlink"/>
                <w:noProof/>
              </w:rPr>
              <w:t>Feedback</w:t>
            </w:r>
            <w:r>
              <w:rPr>
                <w:noProof/>
                <w:webHidden/>
              </w:rPr>
              <w:tab/>
            </w:r>
            <w:r>
              <w:rPr>
                <w:noProof/>
                <w:webHidden/>
              </w:rPr>
              <w:fldChar w:fldCharType="begin"/>
            </w:r>
            <w:r>
              <w:rPr>
                <w:noProof/>
                <w:webHidden/>
              </w:rPr>
              <w:instrText xml:space="preserve"> PAGEREF _Toc35501746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7" w:history="1">
            <w:r w:rsidRPr="0093752D">
              <w:rPr>
                <w:rStyle w:val="Hyperlink"/>
                <w:noProof/>
              </w:rPr>
              <w:t>Evaluation</w:t>
            </w:r>
            <w:r>
              <w:rPr>
                <w:noProof/>
                <w:webHidden/>
              </w:rPr>
              <w:tab/>
            </w:r>
            <w:r>
              <w:rPr>
                <w:noProof/>
                <w:webHidden/>
              </w:rPr>
              <w:fldChar w:fldCharType="begin"/>
            </w:r>
            <w:r>
              <w:rPr>
                <w:noProof/>
                <w:webHidden/>
              </w:rPr>
              <w:instrText xml:space="preserve"> PAGEREF _Toc35501747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8" w:history="1">
            <w:r w:rsidRPr="0093752D">
              <w:rPr>
                <w:rStyle w:val="Hyperlink"/>
                <w:noProof/>
              </w:rPr>
              <w:t>My thoughts on my project</w:t>
            </w:r>
            <w:r>
              <w:rPr>
                <w:noProof/>
                <w:webHidden/>
              </w:rPr>
              <w:tab/>
            </w:r>
            <w:r>
              <w:rPr>
                <w:noProof/>
                <w:webHidden/>
              </w:rPr>
              <w:fldChar w:fldCharType="begin"/>
            </w:r>
            <w:r>
              <w:rPr>
                <w:noProof/>
                <w:webHidden/>
              </w:rPr>
              <w:instrText xml:space="preserve"> PAGEREF _Toc35501748 \h </w:instrText>
            </w:r>
            <w:r>
              <w:rPr>
                <w:noProof/>
                <w:webHidden/>
              </w:rPr>
            </w:r>
            <w:r>
              <w:rPr>
                <w:noProof/>
                <w:webHidden/>
              </w:rPr>
              <w:fldChar w:fldCharType="separate"/>
            </w:r>
            <w:r>
              <w:rPr>
                <w:noProof/>
                <w:webHidden/>
              </w:rPr>
              <w:t>4</w:t>
            </w:r>
            <w:r>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1" w:name="_Toc35501692"/>
      <w:r>
        <w:lastRenderedPageBreak/>
        <w:t>Analysis</w:t>
      </w:r>
      <w:bookmarkEnd w:id="1"/>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convivenc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2" w:name="_Toc35501693"/>
      <w:r>
        <w:t>Interview</w:t>
      </w:r>
      <w:bookmarkEnd w:id="2"/>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3" w:name="_Toc35501694"/>
      <w:r w:rsidRPr="00581ECB">
        <w:t>General Objectives</w:t>
      </w:r>
      <w:bookmarkEnd w:id="3"/>
    </w:p>
    <w:p w:rsidR="001A13A9" w:rsidRDefault="001A13A9" w:rsidP="001A13A9">
      <w:r>
        <w:t>Achieve a fully working logic gate circuit simulator that will work flawlessly and fulfil the required needs of the departments.</w:t>
      </w:r>
      <w:r w:rsidR="00223353">
        <w:t xml:space="preserve"> The end user shouldn’t have to edit or add to the code and should be usable from the moment they get it.</w:t>
      </w:r>
      <w:r>
        <w:t xml:space="preserve"> As a minimum it should incorporate all of the gates on the physics and computing specifications in addition to allowing multiple outputs from each gate.</w:t>
      </w:r>
      <w:r w:rsidR="00223353">
        <w:t xml:space="preserve"> As it’s aimed for physics and maths tutor</w:t>
      </w:r>
    </w:p>
    <w:p w:rsidR="001A13A9" w:rsidRDefault="001A13A9" w:rsidP="001A13A9">
      <w:r>
        <w:t>It should be a responsive and lag free programme even on the worst of machines. The size of the screen shouldn’t be an issue and resizes to whatever aspect ratio.</w:t>
      </w:r>
    </w:p>
    <w:p w:rsidR="00223353" w:rsidRDefault="001A13A9" w:rsidP="006A5F9F">
      <w:r>
        <w:t>No known bugs be present in the end product.</w:t>
      </w:r>
    </w:p>
    <w:p w:rsidR="00507F28" w:rsidRDefault="00507F28" w:rsidP="00507F28">
      <w:pPr>
        <w:pStyle w:val="Heading2"/>
      </w:pPr>
      <w:bookmarkStart w:id="4" w:name="_Toc35501695"/>
      <w:r>
        <w:lastRenderedPageBreak/>
        <w:t>Smart Criteria</w:t>
      </w:r>
      <w:bookmarkEnd w:id="4"/>
    </w:p>
    <w:p w:rsidR="00915274" w:rsidRDefault="00083408" w:rsidP="00507F28">
      <w:pPr>
        <w:pStyle w:val="ListParagraph"/>
        <w:numPr>
          <w:ilvl w:val="0"/>
          <w:numId w:val="12"/>
        </w:numPr>
      </w:pPr>
      <w:r>
        <w:t>A functional simulation in real time calculation</w:t>
      </w:r>
    </w:p>
    <w:p w:rsidR="00083408" w:rsidRDefault="00083408" w:rsidP="00083408">
      <w:pPr>
        <w:pStyle w:val="ListParagraph"/>
        <w:numPr>
          <w:ilvl w:val="0"/>
          <w:numId w:val="17"/>
        </w:numPr>
      </w:pPr>
      <w:r>
        <w:t>Multithreading that allows the GUI to still be interacted with while it’s running</w:t>
      </w:r>
    </w:p>
    <w:p w:rsidR="005B0335" w:rsidRDefault="00083408" w:rsidP="005B0335">
      <w:pPr>
        <w:pStyle w:val="ListParagraph"/>
        <w:numPr>
          <w:ilvl w:val="0"/>
          <w:numId w:val="17"/>
        </w:numPr>
      </w:pPr>
      <w:r>
        <w:t>Able to adjust the values of the gate real time while it’s running</w:t>
      </w:r>
    </w:p>
    <w:p w:rsidR="005B0335" w:rsidRDefault="005B0335" w:rsidP="005B0335">
      <w:pPr>
        <w:pStyle w:val="ListParagraph"/>
        <w:numPr>
          <w:ilvl w:val="0"/>
          <w:numId w:val="19"/>
        </w:numPr>
      </w:pPr>
      <w:r>
        <w:t xml:space="preserve">Should handle removing and deleting the </w:t>
      </w:r>
      <w:r w:rsidR="006E3C04">
        <w:t>circuit</w:t>
      </w:r>
    </w:p>
    <w:p w:rsidR="006E3C04" w:rsidRDefault="006E3C04" w:rsidP="006E3C04">
      <w:pPr>
        <w:pStyle w:val="ListParagraph"/>
        <w:numPr>
          <w:ilvl w:val="0"/>
          <w:numId w:val="17"/>
        </w:numPr>
      </w:pPr>
      <w:r>
        <w:t>Multiple separate circuit should be able to run at once</w:t>
      </w:r>
    </w:p>
    <w:p w:rsidR="006E3C04" w:rsidRDefault="006E3C04" w:rsidP="006E3C04">
      <w:pPr>
        <w:pStyle w:val="ListParagraph"/>
        <w:numPr>
          <w:ilvl w:val="0"/>
          <w:numId w:val="20"/>
        </w:numPr>
      </w:pPr>
      <w:r>
        <w:t xml:space="preserve">Multiple starting points for each </w:t>
      </w:r>
      <w:r w:rsidR="00046AF6">
        <w:t>circuit</w:t>
      </w:r>
      <w:r>
        <w:t xml:space="preserve"> should be available</w:t>
      </w:r>
    </w:p>
    <w:p w:rsidR="006E3C04" w:rsidRDefault="006E3C04" w:rsidP="006E3C04">
      <w:pPr>
        <w:pStyle w:val="ListParagraph"/>
        <w:numPr>
          <w:ilvl w:val="0"/>
          <w:numId w:val="20"/>
        </w:numPr>
      </w:pPr>
      <w:r>
        <w:t>The current worked on gate should be indicated</w:t>
      </w:r>
    </w:p>
    <w:p w:rsidR="0007539E" w:rsidRDefault="00046AF6" w:rsidP="0007539E">
      <w:pPr>
        <w:pStyle w:val="ListParagraph"/>
        <w:numPr>
          <w:ilvl w:val="0"/>
          <w:numId w:val="17"/>
        </w:numPr>
      </w:pPr>
      <w:r>
        <w:t>Be able</w:t>
      </w:r>
      <w:r w:rsidR="0007539E">
        <w:t xml:space="preserve"> to create </w:t>
      </w:r>
      <w:r>
        <w:t>advance</w:t>
      </w:r>
      <w:r w:rsidR="0007539E">
        <w:t xml:space="preserve"> circuits like flip flop (Client goal)</w:t>
      </w:r>
    </w:p>
    <w:p w:rsidR="00915274" w:rsidRDefault="006E3C04" w:rsidP="00507F28">
      <w:pPr>
        <w:pStyle w:val="ListParagraph"/>
        <w:numPr>
          <w:ilvl w:val="0"/>
          <w:numId w:val="12"/>
        </w:numPr>
      </w:pPr>
      <w:r>
        <w:t>Be able to create save files and have all access file tools</w:t>
      </w:r>
    </w:p>
    <w:p w:rsidR="006E3C04" w:rsidRDefault="006E3C04" w:rsidP="006E3C04">
      <w:pPr>
        <w:pStyle w:val="ListParagraph"/>
        <w:numPr>
          <w:ilvl w:val="0"/>
          <w:numId w:val="21"/>
        </w:numPr>
      </w:pPr>
      <w:r>
        <w:t>Save as option</w:t>
      </w:r>
    </w:p>
    <w:p w:rsidR="006E3C04" w:rsidRDefault="006E3C04" w:rsidP="006E3C04">
      <w:pPr>
        <w:pStyle w:val="ListParagraph"/>
        <w:numPr>
          <w:ilvl w:val="0"/>
          <w:numId w:val="21"/>
        </w:numPr>
      </w:pPr>
      <w:r>
        <w:t>Save option</w:t>
      </w:r>
    </w:p>
    <w:p w:rsidR="006E3C04" w:rsidRDefault="006E3C04" w:rsidP="006E3C04">
      <w:pPr>
        <w:pStyle w:val="ListParagraph"/>
        <w:numPr>
          <w:ilvl w:val="0"/>
          <w:numId w:val="21"/>
        </w:numPr>
      </w:pPr>
      <w:r>
        <w:t>Load option</w:t>
      </w:r>
    </w:p>
    <w:p w:rsidR="006E3C04" w:rsidRDefault="006E3C04" w:rsidP="006E3C04">
      <w:pPr>
        <w:pStyle w:val="ListParagraph"/>
        <w:numPr>
          <w:ilvl w:val="0"/>
          <w:numId w:val="21"/>
        </w:numPr>
      </w:pPr>
      <w:r>
        <w:t>New option</w:t>
      </w:r>
    </w:p>
    <w:p w:rsidR="006E3C04" w:rsidRDefault="00507F28" w:rsidP="006E3C04">
      <w:pPr>
        <w:pStyle w:val="ListParagraph"/>
        <w:numPr>
          <w:ilvl w:val="0"/>
          <w:numId w:val="12"/>
        </w:numPr>
      </w:pPr>
      <w:r>
        <w:t>Have all the gate types that are in the A level course</w:t>
      </w:r>
    </w:p>
    <w:p w:rsidR="00915274" w:rsidRDefault="00507F28" w:rsidP="00915274">
      <w:pPr>
        <w:pStyle w:val="ListParagraph"/>
        <w:numPr>
          <w:ilvl w:val="0"/>
          <w:numId w:val="13"/>
        </w:numPr>
      </w:pPr>
      <w:r>
        <w:t>Have a class structure</w:t>
      </w:r>
      <w:r w:rsidR="00915274">
        <w:t xml:space="preserve"> that can be overwritten for each type of gate for easy modifications to the code.</w:t>
      </w:r>
    </w:p>
    <w:p w:rsidR="00915274" w:rsidRDefault="00915274" w:rsidP="00915274">
      <w:pPr>
        <w:pStyle w:val="ListParagraph"/>
        <w:numPr>
          <w:ilvl w:val="0"/>
          <w:numId w:val="15"/>
        </w:numPr>
      </w:pPr>
      <w:r>
        <w:t>AND</w:t>
      </w:r>
    </w:p>
    <w:p w:rsidR="00915274" w:rsidRDefault="00915274" w:rsidP="00915274">
      <w:pPr>
        <w:pStyle w:val="ListParagraph"/>
        <w:numPr>
          <w:ilvl w:val="0"/>
          <w:numId w:val="15"/>
        </w:numPr>
      </w:pPr>
      <w:r>
        <w:t>NAND</w:t>
      </w:r>
    </w:p>
    <w:p w:rsidR="00915274" w:rsidRDefault="00915274" w:rsidP="00915274">
      <w:pPr>
        <w:pStyle w:val="ListParagraph"/>
        <w:numPr>
          <w:ilvl w:val="0"/>
          <w:numId w:val="15"/>
        </w:numPr>
      </w:pPr>
      <w:r>
        <w:t>NOT</w:t>
      </w:r>
    </w:p>
    <w:p w:rsidR="00915274" w:rsidRDefault="00915274" w:rsidP="00915274">
      <w:pPr>
        <w:pStyle w:val="ListParagraph"/>
        <w:numPr>
          <w:ilvl w:val="0"/>
          <w:numId w:val="15"/>
        </w:numPr>
      </w:pPr>
      <w:r>
        <w:t>OR</w:t>
      </w:r>
    </w:p>
    <w:p w:rsidR="00915274" w:rsidRDefault="00915274" w:rsidP="00915274">
      <w:pPr>
        <w:pStyle w:val="ListParagraph"/>
        <w:numPr>
          <w:ilvl w:val="0"/>
          <w:numId w:val="15"/>
        </w:numPr>
      </w:pPr>
      <w:r>
        <w:t>NOR</w:t>
      </w:r>
    </w:p>
    <w:p w:rsidR="00915274" w:rsidRDefault="00915274" w:rsidP="00915274">
      <w:pPr>
        <w:pStyle w:val="ListParagraph"/>
        <w:numPr>
          <w:ilvl w:val="0"/>
          <w:numId w:val="15"/>
        </w:numPr>
      </w:pPr>
      <w:r>
        <w:t>XOR</w:t>
      </w:r>
    </w:p>
    <w:p w:rsidR="00915274" w:rsidRDefault="00915274" w:rsidP="00915274">
      <w:pPr>
        <w:pStyle w:val="ListParagraph"/>
        <w:numPr>
          <w:ilvl w:val="0"/>
          <w:numId w:val="15"/>
        </w:numPr>
      </w:pPr>
      <w:r>
        <w:t>XNOR</w:t>
      </w:r>
    </w:p>
    <w:p w:rsidR="00146DAB" w:rsidRDefault="00146DAB" w:rsidP="00915274">
      <w:pPr>
        <w:pStyle w:val="ListParagraph"/>
        <w:numPr>
          <w:ilvl w:val="0"/>
          <w:numId w:val="15"/>
        </w:numPr>
      </w:pPr>
      <w:r>
        <w:t>Transformer</w:t>
      </w:r>
    </w:p>
    <w:p w:rsidR="00915274" w:rsidRDefault="00915274" w:rsidP="00915274">
      <w:pPr>
        <w:pStyle w:val="ListParagraph"/>
        <w:numPr>
          <w:ilvl w:val="0"/>
          <w:numId w:val="13"/>
        </w:numPr>
      </w:pPr>
      <w:r>
        <w:t>Buttons for input, reduce user input and more secure code.</w:t>
      </w:r>
    </w:p>
    <w:p w:rsidR="00915274" w:rsidRDefault="00915274" w:rsidP="00915274">
      <w:pPr>
        <w:pStyle w:val="ListParagraph"/>
        <w:numPr>
          <w:ilvl w:val="0"/>
          <w:numId w:val="13"/>
        </w:numPr>
      </w:pPr>
      <w:r>
        <w:t>Circle for output, visual representation and easy use.</w:t>
      </w:r>
    </w:p>
    <w:p w:rsidR="00915274" w:rsidRDefault="00915274" w:rsidP="00915274">
      <w:pPr>
        <w:pStyle w:val="ListParagraph"/>
        <w:numPr>
          <w:ilvl w:val="0"/>
          <w:numId w:val="13"/>
        </w:numPr>
      </w:pPr>
      <w:r>
        <w:t xml:space="preserve">Lines for input and output with alignment. </w:t>
      </w:r>
    </w:p>
    <w:p w:rsidR="00915274" w:rsidRDefault="00915274" w:rsidP="00915274">
      <w:pPr>
        <w:pStyle w:val="ListParagraph"/>
        <w:numPr>
          <w:ilvl w:val="0"/>
          <w:numId w:val="13"/>
        </w:numPr>
      </w:pPr>
      <w:r>
        <w:t>Be able to move the gates.</w:t>
      </w:r>
    </w:p>
    <w:p w:rsidR="00915274" w:rsidRDefault="00915274" w:rsidP="00915274">
      <w:pPr>
        <w:pStyle w:val="ListParagraph"/>
        <w:numPr>
          <w:ilvl w:val="0"/>
          <w:numId w:val="16"/>
        </w:numPr>
      </w:pPr>
      <w:r>
        <w:t>The inputs and output UI should move with gate.</w:t>
      </w:r>
    </w:p>
    <w:p w:rsidR="006E3C04" w:rsidRDefault="00915274" w:rsidP="00915274">
      <w:pPr>
        <w:pStyle w:val="ListParagraph"/>
        <w:numPr>
          <w:ilvl w:val="0"/>
          <w:numId w:val="16"/>
        </w:numPr>
      </w:pPr>
      <w:r>
        <w:t>Drag drop system.</w:t>
      </w:r>
    </w:p>
    <w:p w:rsidR="006E3C04" w:rsidRDefault="006E3C04" w:rsidP="006E3C04">
      <w:pPr>
        <w:pStyle w:val="ListParagraph"/>
        <w:numPr>
          <w:ilvl w:val="0"/>
          <w:numId w:val="13"/>
        </w:numPr>
      </w:pPr>
      <w:r>
        <w:t>The output should be calculated real time as soon as a user input change</w:t>
      </w:r>
    </w:p>
    <w:p w:rsidR="006E3C04" w:rsidRDefault="006E3C04" w:rsidP="006E3C04">
      <w:pPr>
        <w:pStyle w:val="ListParagraph"/>
        <w:numPr>
          <w:ilvl w:val="0"/>
          <w:numId w:val="12"/>
        </w:numPr>
      </w:pPr>
      <w:r>
        <w:t>Gate modification tools</w:t>
      </w:r>
    </w:p>
    <w:p w:rsidR="0007539E" w:rsidRDefault="0007539E" w:rsidP="0007539E">
      <w:pPr>
        <w:pStyle w:val="ListParagraph"/>
        <w:numPr>
          <w:ilvl w:val="0"/>
          <w:numId w:val="22"/>
        </w:numPr>
      </w:pPr>
      <w:r>
        <w:t>Connecting 2 gates together</w:t>
      </w:r>
    </w:p>
    <w:p w:rsidR="0007539E" w:rsidRDefault="0007539E" w:rsidP="0007539E">
      <w:pPr>
        <w:pStyle w:val="ListParagraph"/>
        <w:numPr>
          <w:ilvl w:val="0"/>
          <w:numId w:val="23"/>
        </w:numPr>
      </w:pPr>
      <w:r>
        <w:t>Connection between the 2 gates are aligned with there I/O.</w:t>
      </w:r>
    </w:p>
    <w:p w:rsidR="0007539E" w:rsidRDefault="0007539E" w:rsidP="0007539E">
      <w:pPr>
        <w:pStyle w:val="ListParagraph"/>
        <w:numPr>
          <w:ilvl w:val="0"/>
          <w:numId w:val="23"/>
        </w:numPr>
      </w:pPr>
      <w:r>
        <w:t>The wires can find a path around other wires and gates (Extended task).</w:t>
      </w:r>
    </w:p>
    <w:p w:rsidR="0007539E" w:rsidRDefault="0007539E" w:rsidP="0007539E">
      <w:pPr>
        <w:pStyle w:val="ListParagraph"/>
        <w:numPr>
          <w:ilvl w:val="0"/>
          <w:numId w:val="22"/>
        </w:numPr>
      </w:pPr>
      <w:r>
        <w:t>Delete gate</w:t>
      </w:r>
    </w:p>
    <w:p w:rsidR="0007539E" w:rsidRDefault="0007539E" w:rsidP="0007539E">
      <w:pPr>
        <w:pStyle w:val="ListParagraph"/>
        <w:numPr>
          <w:ilvl w:val="0"/>
          <w:numId w:val="24"/>
        </w:numPr>
      </w:pPr>
      <w:r>
        <w:t>The UI need to be removed from canvas.</w:t>
      </w:r>
    </w:p>
    <w:p w:rsidR="0007539E" w:rsidRDefault="0007539E" w:rsidP="0007539E">
      <w:pPr>
        <w:pStyle w:val="ListParagraph"/>
        <w:numPr>
          <w:ilvl w:val="0"/>
          <w:numId w:val="24"/>
        </w:numPr>
      </w:pPr>
      <w:r>
        <w:t>The links between the gates need to be removed</w:t>
      </w:r>
    </w:p>
    <w:p w:rsidR="0044127E" w:rsidRDefault="0007539E" w:rsidP="0044127E">
      <w:pPr>
        <w:pStyle w:val="ListParagraph"/>
        <w:numPr>
          <w:ilvl w:val="0"/>
          <w:numId w:val="24"/>
        </w:numPr>
      </w:pPr>
      <w:r>
        <w:t>The gate needs to be rem</w:t>
      </w:r>
      <w:r w:rsidR="0044127E">
        <w:t>oved from the active gates list.</w:t>
      </w:r>
    </w:p>
    <w:p w:rsidR="00343C57" w:rsidRDefault="00343C57" w:rsidP="00343C57">
      <w:pPr>
        <w:pStyle w:val="ListParagraph"/>
        <w:numPr>
          <w:ilvl w:val="0"/>
          <w:numId w:val="12"/>
        </w:numPr>
      </w:pPr>
      <w:r>
        <w:t>Canvas Tools</w:t>
      </w:r>
    </w:p>
    <w:p w:rsidR="00343C57" w:rsidRDefault="00343C57" w:rsidP="00343C57">
      <w:pPr>
        <w:pStyle w:val="ListParagraph"/>
        <w:numPr>
          <w:ilvl w:val="0"/>
          <w:numId w:val="27"/>
        </w:numPr>
      </w:pPr>
      <w:r>
        <w:t>Translate the canvas</w:t>
      </w:r>
    </w:p>
    <w:p w:rsidR="00343C57" w:rsidRDefault="00343C57" w:rsidP="00343C57">
      <w:pPr>
        <w:pStyle w:val="ListParagraph"/>
        <w:numPr>
          <w:ilvl w:val="0"/>
          <w:numId w:val="27"/>
        </w:numPr>
      </w:pPr>
      <w:r>
        <w:t>Scaling of canvas</w:t>
      </w:r>
    </w:p>
    <w:p w:rsidR="00343C57" w:rsidRDefault="00343C57" w:rsidP="00343C57">
      <w:pPr>
        <w:pStyle w:val="ListParagraph"/>
        <w:numPr>
          <w:ilvl w:val="0"/>
          <w:numId w:val="27"/>
        </w:numPr>
      </w:pPr>
      <w:r>
        <w:lastRenderedPageBreak/>
        <w:t>Border to canvas</w:t>
      </w:r>
    </w:p>
    <w:p w:rsidR="00343C57" w:rsidRDefault="00343C57" w:rsidP="00343C57">
      <w:pPr>
        <w:pStyle w:val="ListParagraph"/>
        <w:numPr>
          <w:ilvl w:val="0"/>
          <w:numId w:val="27"/>
        </w:numPr>
      </w:pPr>
      <w:r>
        <w:t>If gate failed to move should move back to old position</w:t>
      </w:r>
    </w:p>
    <w:p w:rsidR="00343C57" w:rsidRDefault="00343C57" w:rsidP="00343C57">
      <w:pPr>
        <w:pStyle w:val="ListParagraph"/>
        <w:numPr>
          <w:ilvl w:val="0"/>
          <w:numId w:val="27"/>
        </w:numPr>
      </w:pPr>
      <w:r>
        <w:t>Have multiple available canvases to switch between(Extended Task)</w:t>
      </w:r>
    </w:p>
    <w:p w:rsidR="006E3C04" w:rsidRDefault="006E3C04" w:rsidP="006E3C04"/>
    <w:p w:rsidR="00915274" w:rsidRPr="00507F28" w:rsidRDefault="00915274" w:rsidP="006E3C04">
      <w:pPr>
        <w:ind w:left="720"/>
      </w:pPr>
      <w:r>
        <w:br/>
      </w:r>
    </w:p>
    <w:p w:rsidR="001A13A9" w:rsidRPr="006A5F9F" w:rsidRDefault="001A13A9" w:rsidP="00BC127A">
      <w:pPr>
        <w:pStyle w:val="Heading2"/>
        <w:rPr>
          <w:sz w:val="28"/>
          <w:szCs w:val="20"/>
        </w:rPr>
      </w:pPr>
      <w:bookmarkStart w:id="5" w:name="_Toc35501696"/>
      <w:r w:rsidRPr="00581ECB">
        <w:t>Data sources &amp; Destination</w:t>
      </w:r>
      <w:bookmarkEnd w:id="5"/>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223353" w:rsidRDefault="00223353" w:rsidP="001A13A9">
      <w:r>
        <w:t xml:space="preserve">The files for the program will be stored on the main server. These will the executable C# file with the xaml vector graphics for the gates UI. The files that the users can store will be saved on the user’s </w:t>
      </w:r>
      <w:r w:rsidR="00421A66">
        <w:t>storage</w:t>
      </w:r>
      <w:r>
        <w:t xml:space="preserve"> device in any location they want and will be saved as a binary text file.</w:t>
      </w:r>
    </w:p>
    <w:p w:rsidR="001A13A9" w:rsidRPr="006A5F9F" w:rsidRDefault="001A13A9" w:rsidP="00BC127A">
      <w:pPr>
        <w:pStyle w:val="Heading2"/>
        <w:rPr>
          <w:sz w:val="28"/>
          <w:szCs w:val="20"/>
        </w:rPr>
      </w:pPr>
      <w:bookmarkStart w:id="6" w:name="_Toc35501697"/>
      <w:r w:rsidRPr="00581ECB">
        <w:t>Programmed in C#</w:t>
      </w:r>
      <w:bookmarkEnd w:id="6"/>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r>
        <w:t>C# for me is also a lot neater and better structured due to you have more control over other languages</w:t>
      </w:r>
      <w:r w:rsidR="00223353">
        <w:t xml:space="preserve"> compare to languages like </w:t>
      </w:r>
      <w:r w:rsidR="00421A66">
        <w:t>python</w:t>
      </w:r>
      <w:r>
        <w:t>. This is a curse and a blessing as it means you know what’s precisely happening at the moment but you’re not helped through it and have to do it all yourself.</w:t>
      </w:r>
    </w:p>
    <w:p w:rsidR="00915CD6" w:rsidRPr="00915CD6" w:rsidRDefault="00915CD6" w:rsidP="00915CD6">
      <w:pPr>
        <w:pStyle w:val="Heading2"/>
        <w:rPr>
          <w:sz w:val="24"/>
        </w:rPr>
      </w:pPr>
      <w:bookmarkStart w:id="7" w:name="_Toc32419914"/>
      <w:bookmarkStart w:id="8" w:name="_Toc35501698"/>
      <w:r w:rsidRPr="00581ECB">
        <w:t>Pros cons of 2 other languages</w:t>
      </w:r>
      <w:bookmarkEnd w:id="7"/>
      <w:bookmarkEnd w:id="8"/>
    </w:p>
    <w:tbl>
      <w:tblPr>
        <w:tblStyle w:val="TableGrid"/>
        <w:tblW w:w="0" w:type="auto"/>
        <w:tblLook w:val="04A0" w:firstRow="1" w:lastRow="0" w:firstColumn="1" w:lastColumn="0" w:noHBand="0" w:noVBand="1"/>
      </w:tblPr>
      <w:tblGrid>
        <w:gridCol w:w="2146"/>
        <w:gridCol w:w="2234"/>
        <w:gridCol w:w="2394"/>
        <w:gridCol w:w="2242"/>
      </w:tblGrid>
      <w:tr w:rsidR="00223353" w:rsidTr="00223353">
        <w:tc>
          <w:tcPr>
            <w:tcW w:w="2146" w:type="dxa"/>
          </w:tcPr>
          <w:p w:rsidR="00223353" w:rsidRPr="00223353" w:rsidRDefault="00223353" w:rsidP="006A5F9F">
            <w:pPr>
              <w:rPr>
                <w:sz w:val="28"/>
                <w:szCs w:val="20"/>
              </w:rPr>
            </w:pPr>
          </w:p>
        </w:tc>
        <w:tc>
          <w:tcPr>
            <w:tcW w:w="2234" w:type="dxa"/>
          </w:tcPr>
          <w:p w:rsidR="00223353" w:rsidRPr="00223353" w:rsidRDefault="00223353" w:rsidP="006A5F9F">
            <w:pPr>
              <w:rPr>
                <w:sz w:val="28"/>
                <w:szCs w:val="20"/>
              </w:rPr>
            </w:pPr>
            <w:r w:rsidRPr="00223353">
              <w:rPr>
                <w:sz w:val="28"/>
                <w:szCs w:val="20"/>
              </w:rPr>
              <w:t>C#</w:t>
            </w:r>
          </w:p>
        </w:tc>
        <w:tc>
          <w:tcPr>
            <w:tcW w:w="2394" w:type="dxa"/>
          </w:tcPr>
          <w:p w:rsidR="00223353" w:rsidRPr="00223353" w:rsidRDefault="00421A66" w:rsidP="006A5F9F">
            <w:pPr>
              <w:rPr>
                <w:sz w:val="28"/>
                <w:szCs w:val="20"/>
              </w:rPr>
            </w:pPr>
            <w:r w:rsidRPr="00223353">
              <w:rPr>
                <w:sz w:val="28"/>
                <w:szCs w:val="20"/>
              </w:rPr>
              <w:t>Python</w:t>
            </w:r>
          </w:p>
        </w:tc>
        <w:tc>
          <w:tcPr>
            <w:tcW w:w="2242" w:type="dxa"/>
          </w:tcPr>
          <w:p w:rsidR="00223353" w:rsidRPr="00223353" w:rsidRDefault="00223353" w:rsidP="006A5F9F">
            <w:pPr>
              <w:rPr>
                <w:sz w:val="28"/>
                <w:szCs w:val="20"/>
              </w:rPr>
            </w:pPr>
            <w:r w:rsidRPr="00223353">
              <w:rPr>
                <w:sz w:val="28"/>
                <w:szCs w:val="20"/>
              </w:rPr>
              <w:t>VB</w:t>
            </w:r>
          </w:p>
        </w:tc>
      </w:tr>
      <w:tr w:rsidR="00223353" w:rsidTr="00223353">
        <w:tc>
          <w:tcPr>
            <w:tcW w:w="2146" w:type="dxa"/>
          </w:tcPr>
          <w:p w:rsidR="00223353" w:rsidRPr="00223353" w:rsidRDefault="00421A66" w:rsidP="006A5F9F">
            <w:pPr>
              <w:rPr>
                <w:sz w:val="28"/>
                <w:szCs w:val="20"/>
              </w:rPr>
            </w:pPr>
            <w:r>
              <w:rPr>
                <w:sz w:val="28"/>
                <w:szCs w:val="20"/>
              </w:rPr>
              <w:t>capabilities</w:t>
            </w:r>
          </w:p>
        </w:tc>
        <w:tc>
          <w:tcPr>
            <w:tcW w:w="2234" w:type="dxa"/>
          </w:tcPr>
          <w:p w:rsidR="00223353" w:rsidRPr="00223353" w:rsidRDefault="00223353" w:rsidP="006A5F9F">
            <w:pPr>
              <w:rPr>
                <w:sz w:val="28"/>
                <w:szCs w:val="20"/>
              </w:rPr>
            </w:pPr>
            <w:r>
              <w:rPr>
                <w:sz w:val="28"/>
                <w:szCs w:val="20"/>
              </w:rPr>
              <w:t xml:space="preserve">As C# is written from C++ you can do almost anything in C#. This goes from writing assembly </w:t>
            </w:r>
            <w:r>
              <w:rPr>
                <w:sz w:val="28"/>
                <w:szCs w:val="20"/>
              </w:rPr>
              <w:lastRenderedPageBreak/>
              <w:t>code to multi-threading.</w:t>
            </w:r>
          </w:p>
        </w:tc>
        <w:tc>
          <w:tcPr>
            <w:tcW w:w="2394" w:type="dxa"/>
          </w:tcPr>
          <w:p w:rsidR="00223353" w:rsidRPr="00223353" w:rsidRDefault="00223353" w:rsidP="006A5F9F">
            <w:pPr>
              <w:rPr>
                <w:sz w:val="28"/>
                <w:szCs w:val="20"/>
              </w:rPr>
            </w:pPr>
            <w:r>
              <w:rPr>
                <w:sz w:val="28"/>
                <w:szCs w:val="20"/>
              </w:rPr>
              <w:lastRenderedPageBreak/>
              <w:t xml:space="preserve">Due to vast amount of pre-made libraries out there that people can use coding can be made </w:t>
            </w:r>
            <w:r w:rsidR="00421A66">
              <w:rPr>
                <w:sz w:val="28"/>
                <w:szCs w:val="20"/>
              </w:rPr>
              <w:t>simpler</w:t>
            </w:r>
            <w:r>
              <w:rPr>
                <w:sz w:val="28"/>
                <w:szCs w:val="20"/>
              </w:rPr>
              <w:t>.</w:t>
            </w:r>
          </w:p>
        </w:tc>
        <w:tc>
          <w:tcPr>
            <w:tcW w:w="2242" w:type="dxa"/>
          </w:tcPr>
          <w:p w:rsidR="00223353" w:rsidRPr="00421A66" w:rsidRDefault="00421A66" w:rsidP="00421A66">
            <w:pPr>
              <w:rPr>
                <w:sz w:val="28"/>
                <w:szCs w:val="20"/>
              </w:rPr>
            </w:pPr>
            <w:r>
              <w:rPr>
                <w:sz w:val="28"/>
                <w:szCs w:val="20"/>
              </w:rPr>
              <w:t>Very good for beginners</w:t>
            </w:r>
            <w:r w:rsidR="00046AF6">
              <w:rPr>
                <w:sz w:val="28"/>
                <w:szCs w:val="20"/>
              </w:rPr>
              <w:t>.</w:t>
            </w:r>
          </w:p>
        </w:tc>
      </w:tr>
      <w:tr w:rsidR="00046AF6" w:rsidTr="00223353">
        <w:tc>
          <w:tcPr>
            <w:tcW w:w="2146" w:type="dxa"/>
          </w:tcPr>
          <w:p w:rsidR="00046AF6" w:rsidRDefault="00046AF6" w:rsidP="006A5F9F">
            <w:pPr>
              <w:rPr>
                <w:sz w:val="28"/>
                <w:szCs w:val="20"/>
              </w:rPr>
            </w:pPr>
            <w:r>
              <w:rPr>
                <w:sz w:val="28"/>
                <w:szCs w:val="20"/>
              </w:rPr>
              <w:t>Read ability</w:t>
            </w:r>
          </w:p>
        </w:tc>
        <w:tc>
          <w:tcPr>
            <w:tcW w:w="2234" w:type="dxa"/>
          </w:tcPr>
          <w:p w:rsidR="00046AF6" w:rsidRDefault="00046AF6" w:rsidP="006A5F9F">
            <w:pPr>
              <w:rPr>
                <w:sz w:val="28"/>
                <w:szCs w:val="20"/>
              </w:rPr>
            </w:pPr>
            <w:r>
              <w:rPr>
                <w:sz w:val="28"/>
                <w:szCs w:val="20"/>
              </w:rPr>
              <w:t>Strict syntax that has to be followed and VS19 provide a good IDE background.</w:t>
            </w:r>
          </w:p>
        </w:tc>
        <w:tc>
          <w:tcPr>
            <w:tcW w:w="2394" w:type="dxa"/>
          </w:tcPr>
          <w:p w:rsidR="00046AF6" w:rsidRDefault="00046AF6" w:rsidP="006A5F9F">
            <w:pPr>
              <w:rPr>
                <w:sz w:val="28"/>
                <w:szCs w:val="20"/>
              </w:rPr>
            </w:pPr>
            <w:r>
              <w:rPr>
                <w:sz w:val="28"/>
                <w:szCs w:val="20"/>
              </w:rPr>
              <w:t>Loosely typed with custom IDEL IDE.</w:t>
            </w:r>
          </w:p>
        </w:tc>
        <w:tc>
          <w:tcPr>
            <w:tcW w:w="2242" w:type="dxa"/>
          </w:tcPr>
          <w:p w:rsidR="00046AF6" w:rsidRDefault="00046AF6" w:rsidP="00421A66">
            <w:pPr>
              <w:rPr>
                <w:sz w:val="28"/>
                <w:szCs w:val="20"/>
              </w:rPr>
            </w:pPr>
            <w:r>
              <w:rPr>
                <w:sz w:val="28"/>
                <w:szCs w:val="20"/>
              </w:rPr>
              <w:t>Uses VS19 IDE to provide a good background.</w:t>
            </w:r>
          </w:p>
        </w:tc>
      </w:tr>
      <w:tr w:rsidR="00046AF6" w:rsidTr="00223353">
        <w:tc>
          <w:tcPr>
            <w:tcW w:w="2146" w:type="dxa"/>
          </w:tcPr>
          <w:p w:rsidR="00046AF6" w:rsidRDefault="00046AF6" w:rsidP="006A5F9F">
            <w:pPr>
              <w:rPr>
                <w:sz w:val="28"/>
                <w:szCs w:val="20"/>
              </w:rPr>
            </w:pPr>
            <w:r>
              <w:rPr>
                <w:sz w:val="28"/>
                <w:szCs w:val="20"/>
              </w:rPr>
              <w:t>Speed of program</w:t>
            </w:r>
          </w:p>
        </w:tc>
        <w:tc>
          <w:tcPr>
            <w:tcW w:w="2234" w:type="dxa"/>
          </w:tcPr>
          <w:p w:rsidR="00046AF6" w:rsidRDefault="00046AF6" w:rsidP="006A5F9F">
            <w:pPr>
              <w:rPr>
                <w:sz w:val="28"/>
                <w:szCs w:val="20"/>
              </w:rPr>
            </w:pPr>
            <w:r>
              <w:rPr>
                <w:sz w:val="28"/>
                <w:szCs w:val="20"/>
              </w:rPr>
              <w:t>It’s the fastest out of the 3 due to being a compiled language. Can be up to 44 times faster.</w:t>
            </w:r>
          </w:p>
        </w:tc>
        <w:tc>
          <w:tcPr>
            <w:tcW w:w="2394" w:type="dxa"/>
          </w:tcPr>
          <w:p w:rsidR="00046AF6" w:rsidRDefault="00046AF6" w:rsidP="006A5F9F">
            <w:pPr>
              <w:rPr>
                <w:sz w:val="28"/>
                <w:szCs w:val="20"/>
              </w:rPr>
            </w:pPr>
            <w:r>
              <w:rPr>
                <w:sz w:val="28"/>
                <w:szCs w:val="20"/>
              </w:rPr>
              <w:t>Python is an interpreted language so it’s not as quick as VB.</w:t>
            </w:r>
          </w:p>
        </w:tc>
        <w:tc>
          <w:tcPr>
            <w:tcW w:w="2242" w:type="dxa"/>
          </w:tcPr>
          <w:p w:rsidR="00046AF6" w:rsidRDefault="00046AF6" w:rsidP="00421A66">
            <w:pPr>
              <w:rPr>
                <w:sz w:val="28"/>
                <w:szCs w:val="20"/>
              </w:rPr>
            </w:pPr>
            <w:r>
              <w:rPr>
                <w:sz w:val="28"/>
                <w:szCs w:val="20"/>
              </w:rPr>
              <w:t>VB uses byte-code so while it’s a compiled-interpreted language it’s faster than python but slower than c#.</w:t>
            </w:r>
          </w:p>
        </w:tc>
      </w:tr>
      <w:tr w:rsidR="00046AF6" w:rsidTr="00223353">
        <w:tc>
          <w:tcPr>
            <w:tcW w:w="2146" w:type="dxa"/>
          </w:tcPr>
          <w:p w:rsidR="00046AF6" w:rsidRDefault="00046AF6" w:rsidP="00046AF6">
            <w:pPr>
              <w:rPr>
                <w:sz w:val="28"/>
                <w:szCs w:val="20"/>
              </w:rPr>
            </w:pPr>
            <w:r>
              <w:rPr>
                <w:sz w:val="28"/>
                <w:szCs w:val="20"/>
              </w:rPr>
              <w:t>Speed of writing</w:t>
            </w:r>
          </w:p>
        </w:tc>
        <w:tc>
          <w:tcPr>
            <w:tcW w:w="2234" w:type="dxa"/>
          </w:tcPr>
          <w:p w:rsidR="00046AF6" w:rsidRDefault="00C50FF3" w:rsidP="006A5F9F">
            <w:pPr>
              <w:rPr>
                <w:sz w:val="28"/>
                <w:szCs w:val="20"/>
              </w:rPr>
            </w:pPr>
            <w:r>
              <w:rPr>
                <w:sz w:val="28"/>
                <w:szCs w:val="20"/>
              </w:rPr>
              <w:t>Due to the strict language type it’s difficult and slow to write a program.</w:t>
            </w:r>
          </w:p>
        </w:tc>
        <w:tc>
          <w:tcPr>
            <w:tcW w:w="2394" w:type="dxa"/>
          </w:tcPr>
          <w:p w:rsidR="00046AF6" w:rsidRDefault="00C50FF3" w:rsidP="006A5F9F">
            <w:pPr>
              <w:rPr>
                <w:sz w:val="28"/>
                <w:szCs w:val="20"/>
              </w:rPr>
            </w:pPr>
            <w:r>
              <w:rPr>
                <w:sz w:val="28"/>
                <w:szCs w:val="20"/>
              </w:rPr>
              <w:t>It allows quick and easy programs to be made due to the extensive libraries.</w:t>
            </w:r>
          </w:p>
        </w:tc>
        <w:tc>
          <w:tcPr>
            <w:tcW w:w="2242" w:type="dxa"/>
          </w:tcPr>
          <w:p w:rsidR="00046AF6" w:rsidRDefault="00C50FF3" w:rsidP="00421A66">
            <w:pPr>
              <w:rPr>
                <w:sz w:val="28"/>
                <w:szCs w:val="20"/>
              </w:rPr>
            </w:pPr>
            <w:r>
              <w:rPr>
                <w:sz w:val="28"/>
                <w:szCs w:val="20"/>
              </w:rPr>
              <w:t xml:space="preserve">Due to lack of resources in the language and that it’s made for beginner it’s difficult to make quick programs. </w:t>
            </w:r>
          </w:p>
        </w:tc>
      </w:tr>
      <w:tr w:rsidR="00C50FF3" w:rsidTr="00223353">
        <w:tc>
          <w:tcPr>
            <w:tcW w:w="2146" w:type="dxa"/>
          </w:tcPr>
          <w:p w:rsidR="00C50FF3" w:rsidRDefault="00C50FF3" w:rsidP="00046AF6">
            <w:pPr>
              <w:rPr>
                <w:sz w:val="28"/>
                <w:szCs w:val="20"/>
              </w:rPr>
            </w:pPr>
            <w:r>
              <w:rPr>
                <w:sz w:val="28"/>
                <w:szCs w:val="20"/>
              </w:rPr>
              <w:t>IDE/error/debug</w:t>
            </w:r>
          </w:p>
        </w:tc>
        <w:tc>
          <w:tcPr>
            <w:tcW w:w="2234" w:type="dxa"/>
          </w:tcPr>
          <w:p w:rsidR="00C50FF3" w:rsidRDefault="00C50FF3" w:rsidP="00C50FF3">
            <w:pPr>
              <w:rPr>
                <w:sz w:val="28"/>
                <w:szCs w:val="20"/>
              </w:rPr>
            </w:pPr>
            <w:r>
              <w:rPr>
                <w:sz w:val="28"/>
                <w:szCs w:val="20"/>
              </w:rPr>
              <w:t xml:space="preserve">C# gives you real time error checking. C# allows the program to also be interpreted so that you can run through the code line by line. The error messages are widely covered online and give you a direct web link to Microsoft website on the error. VS allow </w:t>
            </w:r>
            <w:r>
              <w:rPr>
                <w:sz w:val="28"/>
                <w:szCs w:val="20"/>
              </w:rPr>
              <w:lastRenderedPageBreak/>
              <w:t>you to look at the variables values when debugging.</w:t>
            </w:r>
          </w:p>
        </w:tc>
        <w:tc>
          <w:tcPr>
            <w:tcW w:w="2394" w:type="dxa"/>
          </w:tcPr>
          <w:p w:rsidR="00C50FF3" w:rsidRDefault="00C50FF3" w:rsidP="006A5F9F">
            <w:pPr>
              <w:rPr>
                <w:sz w:val="28"/>
                <w:szCs w:val="20"/>
              </w:rPr>
            </w:pPr>
            <w:r>
              <w:rPr>
                <w:sz w:val="28"/>
                <w:szCs w:val="20"/>
              </w:rPr>
              <w:lastRenderedPageBreak/>
              <w:t>The IDE doesn’t give you real time errors. The error messages you get are limited and misleading a lot of the time. You can’t do debug line by line.</w:t>
            </w:r>
          </w:p>
        </w:tc>
        <w:tc>
          <w:tcPr>
            <w:tcW w:w="2242" w:type="dxa"/>
          </w:tcPr>
          <w:p w:rsidR="00C50FF3" w:rsidRDefault="00C50FF3" w:rsidP="00421A66">
            <w:pPr>
              <w:rPr>
                <w:sz w:val="28"/>
                <w:szCs w:val="20"/>
              </w:rPr>
            </w:pPr>
            <w:r>
              <w:rPr>
                <w:sz w:val="28"/>
                <w:szCs w:val="20"/>
              </w:rPr>
              <w:t>As VB is made by Microsoft like C# it has all the same as C#.</w:t>
            </w:r>
          </w:p>
        </w:tc>
      </w:tr>
      <w:tr w:rsidR="00915CD6" w:rsidTr="00223353">
        <w:tc>
          <w:tcPr>
            <w:tcW w:w="2146" w:type="dxa"/>
          </w:tcPr>
          <w:p w:rsidR="00915CD6" w:rsidRDefault="00915CD6" w:rsidP="00046AF6">
            <w:pPr>
              <w:rPr>
                <w:sz w:val="28"/>
                <w:szCs w:val="20"/>
              </w:rPr>
            </w:pPr>
            <w:r>
              <w:rPr>
                <w:sz w:val="28"/>
                <w:szCs w:val="20"/>
              </w:rPr>
              <w:t>GUI options</w:t>
            </w:r>
          </w:p>
        </w:tc>
        <w:tc>
          <w:tcPr>
            <w:tcW w:w="2234" w:type="dxa"/>
          </w:tcPr>
          <w:p w:rsidR="00915CD6" w:rsidRDefault="00915CD6" w:rsidP="00C50FF3">
            <w:pPr>
              <w:rPr>
                <w:sz w:val="28"/>
                <w:szCs w:val="20"/>
              </w:rPr>
            </w:pPr>
            <w:r>
              <w:rPr>
                <w:sz w:val="28"/>
                <w:szCs w:val="20"/>
              </w:rPr>
              <w:t>C# uses WPF which is an old but professional used applications. It have all the features you need for making desktop applications.</w:t>
            </w:r>
          </w:p>
        </w:tc>
        <w:tc>
          <w:tcPr>
            <w:tcW w:w="2394" w:type="dxa"/>
          </w:tcPr>
          <w:p w:rsidR="00915CD6" w:rsidRDefault="00915CD6" w:rsidP="006A5F9F">
            <w:pPr>
              <w:rPr>
                <w:sz w:val="28"/>
                <w:szCs w:val="20"/>
              </w:rPr>
            </w:pPr>
            <w:r>
              <w:rPr>
                <w:sz w:val="28"/>
                <w:szCs w:val="20"/>
              </w:rPr>
              <w:t>Pythons has pygame. It’s not well used and requires the user to download it for the program to work. It lacks essential features like click event of a rectangular object.</w:t>
            </w:r>
          </w:p>
        </w:tc>
        <w:tc>
          <w:tcPr>
            <w:tcW w:w="2242" w:type="dxa"/>
          </w:tcPr>
          <w:p w:rsidR="00915CD6" w:rsidRDefault="00915CD6" w:rsidP="00421A66">
            <w:pPr>
              <w:rPr>
                <w:sz w:val="28"/>
                <w:szCs w:val="20"/>
              </w:rPr>
            </w:pPr>
            <w:r>
              <w:rPr>
                <w:sz w:val="28"/>
                <w:szCs w:val="20"/>
              </w:rPr>
              <w:t>VB has Forms which is on C# but it’s a slightly less used and old version of WPF.</w:t>
            </w:r>
          </w:p>
        </w:tc>
      </w:tr>
    </w:tbl>
    <w:p w:rsidR="00915CD6" w:rsidRDefault="00915CD6" w:rsidP="00BC127A">
      <w:pPr>
        <w:pStyle w:val="Heading2"/>
        <w:rPr>
          <w:rFonts w:asciiTheme="minorHAnsi" w:eastAsiaTheme="minorHAnsi" w:hAnsiTheme="minorHAnsi" w:cstheme="minorBidi"/>
          <w:color w:val="auto"/>
          <w:sz w:val="28"/>
          <w:szCs w:val="20"/>
        </w:rPr>
      </w:pPr>
    </w:p>
    <w:p w:rsidR="001A13A9" w:rsidRPr="006A5F9F" w:rsidRDefault="001A13A9" w:rsidP="00BC127A">
      <w:pPr>
        <w:pStyle w:val="Heading2"/>
        <w:rPr>
          <w:sz w:val="28"/>
          <w:szCs w:val="20"/>
        </w:rPr>
      </w:pPr>
      <w:bookmarkStart w:id="9" w:name="_Toc35501699"/>
      <w:r w:rsidRPr="00581ECB">
        <w:t>Justification of chosen solution</w:t>
      </w:r>
      <w:bookmarkEnd w:id="9"/>
    </w:p>
    <w:p w:rsidR="006A5F9F" w:rsidRDefault="00DE747A" w:rsidP="006A5F9F">
      <w:r>
        <w:t xml:space="preserve">My software </w:t>
      </w:r>
      <w:r w:rsidR="00B53E47">
        <w:t>is</w:t>
      </w:r>
      <w:r>
        <w:t xml:space="preserve"> bespoke as it was made </w:t>
      </w:r>
      <w:r w:rsidR="00421A66">
        <w:t>especially</w:t>
      </w:r>
      <w:r>
        <w:t xml:space="preserve"> for Mr Stephenson</w:t>
      </w:r>
      <w:r w:rsidR="00B53E47">
        <w:t xml:space="preserve">. It’s programmed using C# in WPF so that the UI is to a professional standard. </w:t>
      </w:r>
      <w:r w:rsidR="006A5F9F">
        <w:t xml:space="preserve">It’s a language I’ve learned and can </w:t>
      </w:r>
      <w:r w:rsidR="00421A66">
        <w:t>achieve</w:t>
      </w:r>
      <w:r w:rsidR="006A5F9F">
        <w:t xml:space="preserve"> a high standard in.</w:t>
      </w:r>
    </w:p>
    <w:p w:rsidR="00915CD6" w:rsidRPr="00915CD6" w:rsidRDefault="00915CD6" w:rsidP="00915CD6">
      <w:r w:rsidRPr="00915CD6">
        <w:t>The main factors I look for in a programming language is the capabilities, speed of program and the IDE/error/debug. This is why I went for C# as it’s a step up from VB in its capabilities and has greater support online for its language.</w:t>
      </w:r>
    </w:p>
    <w:p w:rsidR="00915CD6" w:rsidRDefault="00915CD6" w:rsidP="006A5F9F">
      <w:r>
        <w:t>The thing that solidified my choice in choosing C# had to be WPF. It gives all the tools that are required and is professional and widely used. It’s the perfect choice for a desktop applications and is sometimes still used today.</w:t>
      </w:r>
    </w:p>
    <w:p w:rsidR="001A13A9" w:rsidRDefault="001A13A9" w:rsidP="00BC127A">
      <w:pPr>
        <w:pStyle w:val="Heading2"/>
      </w:pPr>
      <w:bookmarkStart w:id="10" w:name="_Toc35501700"/>
      <w:r>
        <w:t>Method</w:t>
      </w:r>
      <w:r w:rsidR="002C3251">
        <w:t>s</w:t>
      </w:r>
      <w:bookmarkEnd w:id="10"/>
    </w:p>
    <w:p w:rsidR="001A13A9" w:rsidRDefault="006A5F9F" w:rsidP="001A13A9">
      <w:r>
        <w:t>I’m using methods that I’ve learnt in less</w:t>
      </w:r>
      <w:r w:rsidR="002C3251">
        <w:t xml:space="preserve">on and </w:t>
      </w:r>
      <w:r w:rsidR="00421A66">
        <w:t>online</w:t>
      </w:r>
      <w:r>
        <w:t>.</w:t>
      </w:r>
      <w:r w:rsidR="002C3251">
        <w:t xml:space="preserve"> These consist of searching algorithms like linear search and area checking.</w:t>
      </w:r>
    </w:p>
    <w:p w:rsidR="002C3251" w:rsidRDefault="002C3251" w:rsidP="001A13A9">
      <w:r>
        <w:t xml:space="preserve">I’ve needed to look into how methods work with multi-threading and the completely different rules that are brought in when using 2 cores. I have to deal with linking up </w:t>
      </w:r>
      <w:r w:rsidR="00421A66">
        <w:t>variables</w:t>
      </w:r>
      <w:r>
        <w:t xml:space="preserve"> and learning </w:t>
      </w:r>
      <w:r w:rsidR="00421A66">
        <w:t>dispatchers</w:t>
      </w:r>
      <w:r>
        <w:t xml:space="preserve">. </w:t>
      </w:r>
    </w:p>
    <w:p w:rsidR="002C3251" w:rsidRPr="002C3251" w:rsidRDefault="002C3251" w:rsidP="001A13A9">
      <w:pPr>
        <w:rPr>
          <w:szCs w:val="28"/>
        </w:rPr>
      </w:pPr>
      <w:r>
        <w:rPr>
          <w:szCs w:val="28"/>
        </w:rPr>
        <w:t xml:space="preserve">For the program it requires great </w:t>
      </w:r>
      <w:r w:rsidR="00421A66">
        <w:rPr>
          <w:szCs w:val="28"/>
        </w:rPr>
        <w:t>knowledge</w:t>
      </w:r>
      <w:r>
        <w:rPr>
          <w:szCs w:val="28"/>
        </w:rPr>
        <w:t xml:space="preserve"> of OOP and the C# </w:t>
      </w:r>
      <w:r w:rsidR="00421A66">
        <w:rPr>
          <w:szCs w:val="28"/>
        </w:rPr>
        <w:t>Language</w:t>
      </w:r>
      <w:r>
        <w:rPr>
          <w:szCs w:val="28"/>
        </w:rPr>
        <w:t xml:space="preserve"> to </w:t>
      </w:r>
      <w:r w:rsidR="00421A66">
        <w:rPr>
          <w:szCs w:val="28"/>
        </w:rPr>
        <w:t>achieve</w:t>
      </w:r>
      <w:r>
        <w:rPr>
          <w:szCs w:val="28"/>
        </w:rPr>
        <w:t xml:space="preserve"> an efficient </w:t>
      </w:r>
      <w:r w:rsidR="001C4A08">
        <w:rPr>
          <w:szCs w:val="28"/>
        </w:rPr>
        <w:t>outcome.</w:t>
      </w:r>
    </w:p>
    <w:p w:rsidR="001A13A9" w:rsidRDefault="001A13A9" w:rsidP="00BC127A">
      <w:pPr>
        <w:pStyle w:val="Heading2"/>
      </w:pPr>
      <w:bookmarkStart w:id="11" w:name="_Toc35501701"/>
      <w:r>
        <w:t>Further research</w:t>
      </w:r>
      <w:bookmarkEnd w:id="11"/>
    </w:p>
    <w:p w:rsidR="00542752" w:rsidRDefault="00542752" w:rsidP="001A13A9">
      <w:pPr>
        <w:rPr>
          <w:szCs w:val="28"/>
        </w:rPr>
      </w:pPr>
      <w:r>
        <w:rPr>
          <w:szCs w:val="28"/>
        </w:rPr>
        <w:t xml:space="preserve">In looking into existing projects I found a website that achieves most of the task I would like to do. </w:t>
      </w:r>
      <w:hyperlink r:id="rId11" w:history="1">
        <w:r>
          <w:rPr>
            <w:rStyle w:val="Hyperlink"/>
          </w:rPr>
          <w:t>https://logic.ly/demo</w:t>
        </w:r>
      </w:hyperlink>
      <w:r>
        <w:rPr>
          <w:szCs w:val="28"/>
        </w:rPr>
        <w:t xml:space="preserve"> . It uses similar user controls as what I intend but I want to improve and refine the areas that this website lacks.</w:t>
      </w:r>
    </w:p>
    <w:p w:rsidR="00542752" w:rsidRDefault="00542752" w:rsidP="001A13A9">
      <w:pPr>
        <w:rPr>
          <w:szCs w:val="28"/>
        </w:rPr>
      </w:pPr>
      <w:r>
        <w:rPr>
          <w:noProof/>
          <w:lang w:eastAsia="en-GB"/>
        </w:rPr>
        <w:lastRenderedPageBreak/>
        <w:drawing>
          <wp:inline distT="0" distB="0" distL="0" distR="0" wp14:anchorId="12AD3390" wp14:editId="01E21C0A">
            <wp:extent cx="5731510" cy="3044825"/>
            <wp:effectExtent l="0" t="0" r="254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044825"/>
                    </a:xfrm>
                    <a:prstGeom prst="rect">
                      <a:avLst/>
                    </a:prstGeom>
                  </pic:spPr>
                </pic:pic>
              </a:graphicData>
            </a:graphic>
          </wp:inline>
        </w:drawing>
      </w:r>
    </w:p>
    <w:p w:rsidR="00542752" w:rsidRDefault="002B4387" w:rsidP="001A13A9">
      <w:pPr>
        <w:rPr>
          <w:szCs w:val="28"/>
        </w:rPr>
      </w:pPr>
      <w:r>
        <w:rPr>
          <w:szCs w:val="28"/>
        </w:rPr>
        <w:t>This website gives a good understanding of building circuits but it takes a long time and the abstraction and multiple choices which are pointless make it confusing for the user. One thing that I was really impressed by was the curable wires. Although they can be collided with and all have the same 1 curve instead of lots of curves they follow the path that is the shortest (With the limitations that are in place in terms of maximum bend).</w:t>
      </w:r>
    </w:p>
    <w:p w:rsidR="001A13A9" w:rsidRDefault="00542752" w:rsidP="001A13A9">
      <w:pPr>
        <w:rPr>
          <w:szCs w:val="28"/>
        </w:rPr>
      </w:pPr>
      <w:r>
        <w:rPr>
          <w:szCs w:val="28"/>
        </w:rPr>
        <w:t>In further research I looked at the possibilities of a drag drop system and what would be required in the simulator. This brought me on to looking at</w:t>
      </w:r>
      <w:r w:rsidR="001C4A08">
        <w:rPr>
          <w:szCs w:val="28"/>
        </w:rPr>
        <w:t xml:space="preserve"> limitations of the C# and WPF language. The fact that C# doesn’t support multiple inheritance means that I have to use interfaces. Upon research I found out that interfaces can be used to link 2 classes variables together.</w:t>
      </w:r>
    </w:p>
    <w:p w:rsidR="002B4387" w:rsidRDefault="002B4387">
      <w:pPr>
        <w:rPr>
          <w:szCs w:val="28"/>
        </w:rPr>
      </w:pPr>
      <w:r>
        <w:rPr>
          <w:szCs w:val="28"/>
        </w:rPr>
        <w:br w:type="page"/>
      </w:r>
    </w:p>
    <w:p w:rsidR="001A13A9" w:rsidRPr="00581ECB" w:rsidRDefault="001C4A08" w:rsidP="00BC127A">
      <w:pPr>
        <w:pStyle w:val="Heading2"/>
      </w:pPr>
      <w:bookmarkStart w:id="12" w:name="_Toc35501702"/>
      <w:r>
        <w:lastRenderedPageBreak/>
        <w:t>Prototyping</w:t>
      </w:r>
      <w:bookmarkEnd w:id="12"/>
    </w:p>
    <w:p w:rsidR="00B645C7" w:rsidRDefault="00B645C7">
      <w:pPr>
        <w:rPr>
          <w:szCs w:val="28"/>
        </w:rPr>
      </w:pPr>
      <w:r>
        <w:rPr>
          <w:szCs w:val="28"/>
        </w:rPr>
        <w:t>I prototyped the design of the GUI a lot and how each system should be interacted with. For the design I wanted it to be as compact as possible and I draw this layout.</w:t>
      </w:r>
    </w:p>
    <w:p w:rsidR="00B645C7" w:rsidRDefault="00B645C7">
      <w:r>
        <w:rPr>
          <w:noProof/>
          <w:lang w:eastAsia="en-GB"/>
        </w:rPr>
        <w:drawing>
          <wp:inline distT="0" distB="0" distL="0" distR="0" wp14:anchorId="05DECB8B" wp14:editId="79D4240C">
            <wp:extent cx="5731510" cy="3002280"/>
            <wp:effectExtent l="0" t="0" r="2540" b="762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002280"/>
                    </a:xfrm>
                    <a:prstGeom prst="rect">
                      <a:avLst/>
                    </a:prstGeom>
                  </pic:spPr>
                </pic:pic>
              </a:graphicData>
            </a:graphic>
          </wp:inline>
        </w:drawing>
      </w:r>
    </w:p>
    <w:p w:rsidR="00B645C7" w:rsidRDefault="00B645C7">
      <w:r>
        <w:t>The design went through some changes from this layout. As the scroll wheel was removed as it was unnecessary and an error box was added to the bottom left.</w:t>
      </w:r>
    </w:p>
    <w:p w:rsidR="00500B32" w:rsidRDefault="00B645C7">
      <w:r>
        <w:t xml:space="preserve">For the system interactions I tested using a click and click system vs a drag and drop system. </w:t>
      </w:r>
      <w:r w:rsidR="00500B32">
        <w:t>Both were working solutions to the problem but after user feedback it was a drag and drop system.</w:t>
      </w:r>
    </w:p>
    <w:p w:rsidR="00B645C7" w:rsidRDefault="00500B32">
      <w:r>
        <w:t>This prototyping was important as it allowed me to follow my cyclical model in programming and working on from the working solution.</w:t>
      </w:r>
      <w:r w:rsidR="00B645C7">
        <w:br w:type="page"/>
      </w:r>
    </w:p>
    <w:p w:rsidR="001A13A9" w:rsidRDefault="001A13A9" w:rsidP="001A13A9">
      <w:pPr>
        <w:pStyle w:val="Heading1"/>
      </w:pPr>
      <w:bookmarkStart w:id="13" w:name="_Toc35501703"/>
      <w:r>
        <w:lastRenderedPageBreak/>
        <w:t>Design</w:t>
      </w:r>
      <w:bookmarkEnd w:id="13"/>
    </w:p>
    <w:p w:rsidR="001A13A9" w:rsidRPr="00BC1E2F" w:rsidRDefault="001A13A9" w:rsidP="00704B78">
      <w:pPr>
        <w:pStyle w:val="Heading2"/>
        <w:rPr>
          <w:sz w:val="24"/>
          <w:szCs w:val="24"/>
        </w:rPr>
      </w:pPr>
      <w:bookmarkStart w:id="14" w:name="_Toc35501704"/>
      <w:r w:rsidRPr="00A03A2F">
        <w:t>Input, output, process and storage</w:t>
      </w:r>
      <w:bookmarkEnd w:id="14"/>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421A66" w:rsidP="001A13A9">
      <w:pPr>
        <w:pStyle w:val="ListParagraph"/>
        <w:numPr>
          <w:ilvl w:val="0"/>
          <w:numId w:val="3"/>
        </w:numPr>
        <w:rPr>
          <w:szCs w:val="24"/>
        </w:rPr>
      </w:pPr>
      <w:r w:rsidRPr="00060289">
        <w:rPr>
          <w:szCs w:val="24"/>
        </w:rPr>
        <w:t>Scroll</w:t>
      </w:r>
      <w:r w:rsidR="001A13A9" w:rsidRPr="00060289">
        <w:rPr>
          <w:szCs w:val="24"/>
        </w:rPr>
        <w:t xml:space="preserve"> wheel, </w:t>
      </w:r>
      <w:r w:rsidR="001A13A9">
        <w:rPr>
          <w:szCs w:val="24"/>
        </w:rPr>
        <w:t>this is for zooming in and out for the program.</w:t>
      </w:r>
    </w:p>
    <w:p w:rsidR="001A13A9" w:rsidRDefault="00421A66" w:rsidP="001A13A9">
      <w:pPr>
        <w:pStyle w:val="ListParagraph"/>
        <w:numPr>
          <w:ilvl w:val="0"/>
          <w:numId w:val="3"/>
        </w:numPr>
        <w:rPr>
          <w:szCs w:val="24"/>
        </w:rPr>
      </w:pPr>
      <w:r w:rsidRPr="00060289">
        <w:rPr>
          <w:szCs w:val="24"/>
        </w:rPr>
        <w:t>Mouse</w:t>
      </w:r>
      <w:r w:rsidR="001A13A9" w:rsidRPr="00060289">
        <w:rPr>
          <w:szCs w:val="24"/>
        </w:rPr>
        <w:t xml:space="preserve"> move, </w:t>
      </w:r>
      <w:r w:rsidR="001A13A9">
        <w:rPr>
          <w:szCs w:val="24"/>
        </w:rPr>
        <w:t xml:space="preserve">the program will use the mouse position to </w:t>
      </w:r>
      <w:r>
        <w:rPr>
          <w:szCs w:val="24"/>
        </w:rPr>
        <w:t>determent</w:t>
      </w:r>
      <w:r w:rsidR="001A13A9">
        <w:rPr>
          <w:szCs w:val="24"/>
        </w:rPr>
        <w:t xml:space="preserve">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 xml:space="preserve">gives a compact and easy solution for different </w:t>
      </w:r>
      <w:r w:rsidR="00421A66">
        <w:rPr>
          <w:szCs w:val="24"/>
        </w:rPr>
        <w:t>avenues</w:t>
      </w:r>
      <w:r>
        <w:rPr>
          <w:szCs w:val="24"/>
        </w:rPr>
        <w:t xml:space="preserve"> for the user to do something.</w:t>
      </w:r>
    </w:p>
    <w:p w:rsidR="001A13A9" w:rsidRDefault="00421A66" w:rsidP="001A13A9">
      <w:pPr>
        <w:pStyle w:val="ListParagraph"/>
        <w:numPr>
          <w:ilvl w:val="0"/>
          <w:numId w:val="3"/>
        </w:numPr>
        <w:rPr>
          <w:szCs w:val="24"/>
        </w:rPr>
      </w:pPr>
      <w:r w:rsidRPr="00060289">
        <w:rPr>
          <w:szCs w:val="24"/>
        </w:rPr>
        <w:t>Textbox</w:t>
      </w:r>
      <w:r w:rsidR="001A13A9" w:rsidRPr="00060289">
        <w:rPr>
          <w:szCs w:val="24"/>
        </w:rPr>
        <w:t xml:space="preserve">, </w:t>
      </w:r>
      <w:r w:rsidR="001A13A9">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objects on a canvas, </w:t>
      </w:r>
      <w:r w:rsidR="001A13A9">
        <w:rPr>
          <w:szCs w:val="24"/>
        </w:rPr>
        <w:t>the data behind the program needs to match the information on the screen, this is why data binding is needed for the data to be in sync with each element of the program.</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UI Elements on a canvas, </w:t>
      </w:r>
      <w:r w:rsidR="001A13A9">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xml:space="preserve">, </w:t>
      </w:r>
      <w:r w:rsidR="00421A66">
        <w:rPr>
          <w:szCs w:val="24"/>
        </w:rPr>
        <w:t>visually</w:t>
      </w:r>
      <w:r>
        <w:rPr>
          <w:szCs w:val="24"/>
        </w:rPr>
        <w:t xml:space="preserve">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t>Storage:</w:t>
      </w:r>
    </w:p>
    <w:p w:rsidR="001A13A9" w:rsidRDefault="001A13A9" w:rsidP="001A13A9">
      <w:pPr>
        <w:pStyle w:val="ListParagraph"/>
        <w:numPr>
          <w:ilvl w:val="0"/>
          <w:numId w:val="7"/>
        </w:numPr>
        <w:rPr>
          <w:szCs w:val="24"/>
        </w:rPr>
      </w:pPr>
      <w:r>
        <w:rPr>
          <w:szCs w:val="24"/>
        </w:rPr>
        <w:lastRenderedPageBreak/>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r w:rsidRPr="00E06DBF">
        <w:rPr>
          <w:szCs w:val="24"/>
        </w:rPr>
        <w:t xml:space="preserve">c#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421A66" w:rsidP="001A13A9">
      <w:pPr>
        <w:pStyle w:val="ListParagraph"/>
        <w:numPr>
          <w:ilvl w:val="0"/>
          <w:numId w:val="6"/>
        </w:numPr>
        <w:rPr>
          <w:szCs w:val="24"/>
        </w:rPr>
      </w:pPr>
      <w:r w:rsidRPr="00E06DBF">
        <w:rPr>
          <w:szCs w:val="24"/>
        </w:rPr>
        <w:t>Colour</w:t>
      </w:r>
      <w:r w:rsidR="001A13A9" w:rsidRPr="00E06DBF">
        <w:rPr>
          <w:szCs w:val="24"/>
        </w:rPr>
        <w:t xml:space="preserve"> coded action, </w:t>
      </w:r>
      <w:r w:rsidR="001A13A9">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4"/>
          <w:footerReference w:type="default" r:id="rId15"/>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5" w:name="_Toc35501705"/>
      <w:r w:rsidRPr="00E33571">
        <w:rPr>
          <w:sz w:val="40"/>
        </w:rPr>
        <w:lastRenderedPageBreak/>
        <w:t>Diagrams</w:t>
      </w:r>
      <w:bookmarkEnd w:id="15"/>
    </w:p>
    <w:p w:rsidR="001A13A9" w:rsidRPr="000B3FF2" w:rsidRDefault="001A13A9" w:rsidP="00E33571">
      <w:pPr>
        <w:pStyle w:val="Heading3"/>
        <w:rPr>
          <w:color w:val="5B9BD5" w:themeColor="accent1"/>
          <w:sz w:val="32"/>
          <w:u w:val="single"/>
        </w:rPr>
      </w:pPr>
      <w:bookmarkStart w:id="16" w:name="_Toc35501706"/>
      <w:r w:rsidRPr="000B3FF2">
        <w:rPr>
          <w:color w:val="5B9BD5" w:themeColor="accent1"/>
          <w:sz w:val="32"/>
          <w:u w:val="single"/>
        </w:rPr>
        <w:t>System Flow Chart</w:t>
      </w:r>
      <w:bookmarkEnd w:id="16"/>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429.5pt" o:ole="">
            <v:imagedata r:id="rId16" o:title=""/>
          </v:shape>
          <o:OLEObject Type="Embed" ProgID="Visio.Drawing.15" ShapeID="_x0000_i1025" DrawAspect="Content" ObjectID="_1646114633" r:id="rId17"/>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26" type="#_x0000_t75" style="width:570.35pt;height:433.25pt" o:ole="">
            <v:imagedata r:id="rId18" o:title=""/>
          </v:shape>
          <o:OLEObject Type="Embed" ProgID="Visio.Drawing.15" ShapeID="_x0000_i1026" DrawAspect="Content" ObjectID="_1646114634" r:id="rId19"/>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05pt;height:432.65pt" o:ole="">
            <v:imagedata r:id="rId20" o:title=""/>
          </v:shape>
          <o:OLEObject Type="Embed" ProgID="Visio.Drawing.15" ShapeID="_x0000_i1027" DrawAspect="Content" ObjectID="_1646114635" r:id="rId21"/>
        </w:object>
      </w:r>
      <w:r w:rsidRPr="00BA1B2D">
        <w:rPr>
          <w:rStyle w:val="Heading1Char"/>
        </w:rPr>
        <w:t xml:space="preserve"> </w:t>
      </w:r>
    </w:p>
    <w:p w:rsidR="00BA1B2D" w:rsidRPr="00507F28" w:rsidRDefault="00BA1B2D" w:rsidP="00507F28">
      <w:pPr>
        <w:pStyle w:val="Heading4"/>
        <w:rPr>
          <w:rStyle w:val="Heading1Char"/>
          <w:sz w:val="24"/>
          <w:szCs w:val="22"/>
        </w:rPr>
      </w:pPr>
      <w:bookmarkStart w:id="17" w:name="_Toc35501707"/>
      <w:r w:rsidRPr="00507F28">
        <w:rPr>
          <w:rStyle w:val="Heading1Char"/>
          <w:sz w:val="24"/>
          <w:szCs w:val="22"/>
        </w:rPr>
        <w:lastRenderedPageBreak/>
        <w:t>System Flow Chart D</w:t>
      </w:r>
      <w:bookmarkEnd w:id="17"/>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65pt;height:429.5pt" o:ole="">
            <v:imagedata r:id="rId22" o:title=""/>
          </v:shape>
          <o:OLEObject Type="Embed" ProgID="Visio.Drawing.15" ShapeID="_x0000_i1028" DrawAspect="Content" ObjectID="_1646114636" r:id="rId23"/>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3pt;height:433.9pt" o:ole="">
            <v:imagedata r:id="rId24" o:title=""/>
          </v:shape>
          <o:OLEObject Type="Embed" ProgID="Visio.Drawing.15" ShapeID="_x0000_i1029" DrawAspect="Content" ObjectID="_1646114637" r:id="rId25"/>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30" type="#_x0000_t75" style="width:316.15pt;height:429.5pt" o:ole="">
            <v:imagedata r:id="rId26" o:title=""/>
          </v:shape>
          <o:OLEObject Type="Embed" ProgID="Visio.Drawing.15" ShapeID="_x0000_i1030" DrawAspect="Content" ObjectID="_1646114638" r:id="rId27"/>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25pt;height:431.35pt" o:ole="">
            <v:imagedata r:id="rId28" o:title=""/>
          </v:shape>
          <o:OLEObject Type="Embed" ProgID="Visio.Drawing.15" ShapeID="_x0000_i1031" DrawAspect="Content" ObjectID="_1646114639" r:id="rId29"/>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2pt;height:433.25pt" o:ole="">
            <v:imagedata r:id="rId30" o:title=""/>
          </v:shape>
          <o:OLEObject Type="Embed" ProgID="Visio.Drawing.15" ShapeID="_x0000_i1032" DrawAspect="Content" ObjectID="_1646114640" r:id="rId31"/>
        </w:object>
      </w:r>
    </w:p>
    <w:p w:rsidR="00BA1B2D" w:rsidRPr="00BA1B2D" w:rsidRDefault="00BA1B2D" w:rsidP="00BA1B2D"/>
    <w:p w:rsidR="001A13A9" w:rsidRDefault="001A13A9" w:rsidP="00E33571">
      <w:pPr>
        <w:pStyle w:val="Heading3"/>
      </w:pPr>
      <w:bookmarkStart w:id="18" w:name="_Toc35501708"/>
      <w:r>
        <w:t>Data Flow Diagram</w:t>
      </w:r>
      <w:bookmarkEnd w:id="18"/>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9" w:name="_Toc35501709"/>
      <w:r w:rsidR="001A13A9">
        <w:lastRenderedPageBreak/>
        <w:t>Class Diagram</w:t>
      </w:r>
      <w:bookmarkEnd w:id="19"/>
    </w:p>
    <w:p w:rsidR="00E33571" w:rsidRDefault="00BA1B2D" w:rsidP="00E33571">
      <w:pPr>
        <w:rPr>
          <w:szCs w:val="24"/>
        </w:rPr>
      </w:pPr>
      <w:r>
        <w:object w:dxaOrig="19005" w:dyaOrig="9780">
          <v:shape id="_x0000_i1033" type="#_x0000_t75" style="width:697.45pt;height:358.75pt" o:ole="">
            <v:imagedata r:id="rId33" o:title=""/>
          </v:shape>
          <o:OLEObject Type="Embed" ProgID="Visio.Drawing.15" ShapeID="_x0000_i1033" DrawAspect="Content" ObjectID="_1646114641" r:id="rId34"/>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45pt;height:192.2pt" o:ole="">
            <v:imagedata r:id="rId35" o:title=""/>
          </v:shape>
          <o:OLEObject Type="Embed" ProgID="Visio.Drawing.15" ShapeID="_x0000_i1034" DrawAspect="Content" ObjectID="_1646114642" r:id="rId36"/>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45pt;height:428.25pt" o:ole="">
            <v:imagedata r:id="rId37" o:title=""/>
          </v:shape>
          <o:OLEObject Type="Embed" ProgID="Visio.Drawing.15" ShapeID="_x0000_i1035" DrawAspect="Content" ObjectID="_1646114643" r:id="rId38"/>
        </w:object>
      </w:r>
      <w:r w:rsidR="00E33571">
        <w:br w:type="page"/>
      </w:r>
      <w:r w:rsidR="00E33571">
        <w:lastRenderedPageBreak/>
        <w:t>UI Classes</w:t>
      </w:r>
      <w:r>
        <w:object w:dxaOrig="16148" w:dyaOrig="9608">
          <v:shape id="_x0000_i1036" type="#_x0000_t75" style="width:697.45pt;height:415.1pt" o:ole="">
            <v:imagedata r:id="rId39" o:title=""/>
          </v:shape>
          <o:OLEObject Type="Embed" ProgID="Visio.Drawing.15" ShapeID="_x0000_i1036" DrawAspect="Content" ObjectID="_1646114644" r:id="rId40"/>
        </w:object>
      </w:r>
    </w:p>
    <w:p w:rsidR="00E24494" w:rsidRDefault="00E24494">
      <w:r>
        <w:br w:type="page"/>
      </w:r>
    </w:p>
    <w:p w:rsidR="000C5396" w:rsidRDefault="000C5396" w:rsidP="000C5396">
      <w:pPr>
        <w:pStyle w:val="Heading3"/>
      </w:pPr>
      <w:bookmarkStart w:id="20" w:name="_Toc35501710"/>
      <w:r>
        <w:lastRenderedPageBreak/>
        <w:t>Hierarchy diagram</w:t>
      </w:r>
      <w:bookmarkEnd w:id="20"/>
    </w:p>
    <w:p w:rsidR="000C5396" w:rsidRPr="000C5396" w:rsidRDefault="000C5396" w:rsidP="000C5396">
      <w:r>
        <w:rPr>
          <w:rFonts w:eastAsiaTheme="minorEastAsia"/>
          <w:sz w:val="22"/>
          <w:lang w:eastAsia="zh-CN"/>
        </w:rPr>
        <w:object w:dxaOrig="9020" w:dyaOrig="1140">
          <v:shape id="_x0000_i1037" type="#_x0000_t75" style="width:10in;height:103.95pt" o:ole="">
            <v:imagedata r:id="rId41" o:title=""/>
          </v:shape>
          <o:OLEObject Type="Embed" ProgID="Visio.Drawing.15" ShapeID="_x0000_i1037" DrawAspect="Content" ObjectID="_1646114645" r:id="rId42"/>
        </w:object>
      </w:r>
    </w:p>
    <w:p w:rsidR="00E24494" w:rsidRDefault="00E24494">
      <w:r>
        <w:br w:type="page"/>
      </w:r>
    </w:p>
    <w:p w:rsidR="00E33571" w:rsidRPr="00E33571" w:rsidRDefault="00E33571" w:rsidP="000C5396">
      <w:pPr>
        <w:pStyle w:val="Heading4"/>
        <w:sectPr w:rsidR="00E33571" w:rsidRPr="00E33571" w:rsidSect="00760F94">
          <w:pgSz w:w="16838" w:h="11906" w:orient="landscape"/>
          <w:pgMar w:top="1440" w:right="1440" w:bottom="1440" w:left="1440" w:header="708" w:footer="708" w:gutter="0"/>
          <w:pgNumType w:start="0"/>
          <w:cols w:space="708"/>
          <w:titlePg/>
          <w:docGrid w:linePitch="360"/>
        </w:sectPr>
      </w:pPr>
    </w:p>
    <w:p w:rsidR="00915CD6" w:rsidRPr="006A5F9F" w:rsidRDefault="00915CD6" w:rsidP="00915CD6">
      <w:pPr>
        <w:pStyle w:val="Heading2"/>
        <w:rPr>
          <w:sz w:val="28"/>
          <w:szCs w:val="20"/>
        </w:rPr>
      </w:pPr>
      <w:bookmarkStart w:id="21" w:name="_Toc35501711"/>
      <w:r w:rsidRPr="00581ECB">
        <w:lastRenderedPageBreak/>
        <w:t>Limitations</w:t>
      </w:r>
      <w:bookmarkEnd w:id="21"/>
    </w:p>
    <w:p w:rsidR="00915CD6" w:rsidRDefault="00915CD6" w:rsidP="00915CD6">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1A13A9" w:rsidRPr="00E33571" w:rsidRDefault="001A13A9" w:rsidP="00E33571">
      <w:pPr>
        <w:pStyle w:val="Heading1"/>
      </w:pPr>
      <w:bookmarkStart w:id="22" w:name="_Toc35501712"/>
      <w:r>
        <w:t>Human Computer interaction</w:t>
      </w:r>
      <w:bookmarkEnd w:id="22"/>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As the program needed be as natural for the user to use, I needed to anticipate the user actions that they would take. As these actions would most likely be based around programs, 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23" w:name="_Toc35501713"/>
      <w:r>
        <w:t>Algorithms</w:t>
      </w:r>
      <w:bookmarkEnd w:id="23"/>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4" w:name="_Toc35501714"/>
      <w:r>
        <w:t>Rectangle detection algorithm</w:t>
      </w:r>
      <w:bookmarkEnd w:id="24"/>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w:t>
      </w:r>
      <w:r>
        <w:rPr>
          <w:szCs w:val="24"/>
        </w:rPr>
        <w:lastRenderedPageBreak/>
        <w:t xml:space="preserve">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r w:rsidRPr="00211A16">
        <w:rPr>
          <w:rFonts w:ascii="Courier New" w:hAnsi="Courier New" w:cs="Courier New"/>
          <w:szCs w:val="24"/>
        </w:rPr>
        <w:t xml:space="preserve">for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t>for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els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if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p>
    <w:p w:rsidR="001A13A9" w:rsidRPr="00211A16" w:rsidRDefault="001A13A9" w:rsidP="00E33571">
      <w:pPr>
        <w:rPr>
          <w:szCs w:val="24"/>
        </w:rPr>
      </w:pPr>
    </w:p>
    <w:p w:rsidR="001A13A9" w:rsidRDefault="00421A66" w:rsidP="00E33571">
      <w:pPr>
        <w:rPr>
          <w:szCs w:val="24"/>
        </w:rPr>
      </w:pPr>
      <w:r w:rsidRPr="00211A16">
        <w:rPr>
          <w:szCs w:val="24"/>
        </w:rPr>
        <w:t>Binary</w:t>
      </w:r>
      <w:r w:rsidR="001A13A9" w:rsidRPr="00211A16">
        <w:rPr>
          <w:szCs w:val="24"/>
        </w:rPr>
        <w:t xml:space="preserve">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r>
        <w:rPr>
          <w:rFonts w:ascii="Courier New" w:hAnsi="Courier New" w:cs="Courier New"/>
          <w:szCs w:val="24"/>
        </w:rPr>
        <w:t>mid = (r-q)/2 + q</w:t>
      </w:r>
    </w:p>
    <w:p w:rsidR="001A13A9" w:rsidRPr="00986E7D" w:rsidRDefault="001A13A9" w:rsidP="00E33571">
      <w:pPr>
        <w:rPr>
          <w:rFonts w:ascii="Courier New" w:hAnsi="Courier New" w:cs="Courier New"/>
          <w:szCs w:val="24"/>
        </w:rPr>
      </w:pPr>
      <w:r w:rsidRPr="00986E7D">
        <w:rPr>
          <w:rFonts w:ascii="Courier New" w:hAnsi="Courier New" w:cs="Courier New"/>
          <w:szCs w:val="24"/>
        </w:rPr>
        <w:t>while found == false or q-r&gt;1</w:t>
      </w:r>
    </w:p>
    <w:p w:rsidR="001A13A9" w:rsidRDefault="001A13A9" w:rsidP="00E33571">
      <w:pPr>
        <w:rPr>
          <w:rFonts w:ascii="Courier New" w:hAnsi="Courier New" w:cs="Courier New"/>
          <w:szCs w:val="24"/>
        </w:rPr>
      </w:pPr>
      <w:r>
        <w:rPr>
          <w:rFonts w:ascii="Courier New" w:hAnsi="Courier New" w:cs="Courier New"/>
          <w:szCs w:val="24"/>
        </w:rPr>
        <w:tab/>
        <w:t>if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found = true</w:t>
      </w:r>
    </w:p>
    <w:p w:rsidR="001A13A9" w:rsidRDefault="001A13A9" w:rsidP="00E33571">
      <w:pPr>
        <w:rPr>
          <w:rFonts w:ascii="Courier New" w:hAnsi="Courier New" w:cs="Courier New"/>
          <w:szCs w:val="24"/>
        </w:rPr>
      </w:pPr>
      <w:r>
        <w:rPr>
          <w:rFonts w:ascii="Courier New" w:hAnsi="Courier New" w:cs="Courier New"/>
          <w:szCs w:val="24"/>
        </w:rPr>
        <w:tab/>
        <w:t>els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t>mid = (r-q)/2 + q</w:t>
      </w:r>
    </w:p>
    <w:p w:rsidR="001A13A9" w:rsidRPr="00211A16" w:rsidRDefault="001A13A9" w:rsidP="00E33571">
      <w:pPr>
        <w:rPr>
          <w:szCs w:val="24"/>
        </w:rPr>
      </w:pPr>
    </w:p>
    <w:p w:rsidR="001A13A9" w:rsidRDefault="001A13A9" w:rsidP="00E33571">
      <w:pPr>
        <w:rPr>
          <w:szCs w:val="24"/>
        </w:rPr>
      </w:pPr>
      <w:r>
        <w:rPr>
          <w:szCs w:val="24"/>
        </w:rPr>
        <w:lastRenderedPageBreak/>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hashtable[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If hashtable[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Hashtable[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If hashtable[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Else If hashtable[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Else If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t>WHILE Run == TRUE AND Count !=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IF RectLis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5" w:name="_Toc35501715"/>
      <w:r w:rsidRPr="003F4326">
        <w:t>Gate methods</w:t>
      </w:r>
      <w:bookmarkEnd w:id="25"/>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6" w:name="_Toc35501716"/>
      <w:r>
        <w:t>Order of gate method</w:t>
      </w:r>
      <w:bookmarkEnd w:id="26"/>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 xml:space="preserve">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w:t>
      </w:r>
      <w:r>
        <w:rPr>
          <w:szCs w:val="24"/>
        </w:rPr>
        <w:lastRenderedPageBreak/>
        <w:t>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add(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7" w:name="_Toc35501717"/>
      <w:r>
        <w:t>File creation</w:t>
      </w:r>
      <w:bookmarkEnd w:id="27"/>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gt;();</w:t>
      </w:r>
    </w:p>
    <w:p w:rsidR="001A13A9" w:rsidRPr="00375119" w:rsidRDefault="001A13A9" w:rsidP="00E33571">
      <w:pPr>
        <w:rPr>
          <w:rFonts w:ascii="Courier New" w:hAnsi="Courier New" w:cs="Courier New"/>
        </w:rPr>
      </w:pPr>
      <w:r w:rsidRPr="00375119">
        <w:rPr>
          <w:rFonts w:ascii="Courier New" w:hAnsi="Courier New" w:cs="Courier New"/>
        </w:rPr>
        <w:lastRenderedPageBreak/>
        <w:t>_data.Add(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r w:rsidRPr="00375119">
        <w:rPr>
          <w:rFonts w:ascii="Courier New" w:hAnsi="Courier New" w:cs="Courier New"/>
        </w:rPr>
        <w:t>string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r w:rsidRPr="00375119">
        <w:rPr>
          <w:rFonts w:ascii="Courier New" w:hAnsi="Courier New" w:cs="Courier New"/>
        </w:rPr>
        <w:t>System.IO.File.WriteAllTex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r w:rsidRPr="00711F6F">
        <w:rPr>
          <w:rFonts w:ascii="Courier New" w:hAnsi="Courier New" w:cs="Courier New"/>
        </w:rPr>
        <w:t>using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r w:rsidRPr="00711F6F">
        <w:rPr>
          <w:rFonts w:ascii="Courier New" w:hAnsi="Courier New" w:cs="Courier New"/>
        </w:rPr>
        <w:t>string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g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FileStream fs = new FileStream("</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BinaryFormatter bf = new BinaryFormatter();</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r w:rsidRPr="00711F6F">
        <w:rPr>
          <w:rFonts w:ascii="Courier New" w:hAnsi="Courier New" w:cs="Courier New"/>
        </w:rPr>
        <w:t>bf.Serialize(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r w:rsidRPr="00711F6F">
        <w:rPr>
          <w:rFonts w:ascii="Courier New" w:hAnsi="Courier New" w:cs="Courier New"/>
        </w:rPr>
        <w:t>fs.Close();</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lastRenderedPageBreak/>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g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r w:rsidRPr="00711F6F">
        <w:rPr>
          <w:rFonts w:ascii="Courier New" w:hAnsi="Courier New" w:cs="Courier New"/>
        </w:rPr>
        <w:t>var bformatter = new BinaryFormatter();</w:t>
      </w:r>
    </w:p>
    <w:p w:rsidR="001A13A9" w:rsidRDefault="001A13A9" w:rsidP="00E33571">
      <w:pPr>
        <w:rPr>
          <w:rFonts w:ascii="Courier New" w:hAnsi="Courier New" w:cs="Courier New"/>
        </w:rPr>
      </w:pPr>
      <w:r w:rsidRPr="00711F6F">
        <w:rPr>
          <w:rFonts w:ascii="Courier New" w:hAnsi="Courier New" w:cs="Courier New"/>
        </w:rPr>
        <w:t>using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r w:rsidRPr="00711F6F">
        <w:rPr>
          <w:rFonts w:ascii="Courier New" w:hAnsi="Courier New" w:cs="Courier New"/>
        </w:rPr>
        <w:t>items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8" w:name="_Toc35501718"/>
      <w:r>
        <w:t>Validation of gates and lines</w:t>
      </w:r>
      <w:bookmarkEnd w:id="28"/>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 xml:space="preserve">This way you can easily check the area by seeing if the coordinate lands in the rectangle. However, there are different size gates. So, the area that needs to be calculated all needs to take a variable of the size of the gate </w:t>
      </w:r>
      <w:r w:rsidR="00421A66" w:rsidRPr="007528D3">
        <w:rPr>
          <w:szCs w:val="24"/>
        </w:rPr>
        <w:t>you’re</w:t>
      </w:r>
      <w:r w:rsidRPr="007528D3">
        <w:rPr>
          <w:szCs w:val="24"/>
        </w:rPr>
        <w:t xml:space="preserve"> comparing it to.</w:t>
      </w:r>
    </w:p>
    <w:p w:rsidR="001A13A9" w:rsidRDefault="001A13A9" w:rsidP="00E33571">
      <w:pPr>
        <w:rPr>
          <w:szCs w:val="24"/>
          <w:u w:val="single"/>
        </w:rPr>
      </w:pPr>
      <w:r>
        <w:rPr>
          <w:szCs w:val="24"/>
          <w:u w:val="single"/>
        </w:rPr>
        <w:lastRenderedPageBreak/>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slots. So, I just had to split the gate height in half and check if it’s above or </w:t>
      </w:r>
      <w:r w:rsidR="00421A66">
        <w:rPr>
          <w:szCs w:val="24"/>
        </w:rPr>
        <w:t>below</w:t>
      </w:r>
      <w:r>
        <w:rPr>
          <w:szCs w:val="24"/>
        </w:rPr>
        <w:t xml:space="preserve">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9" w:name="_Toc35501719"/>
      <w:r>
        <w:t>Data structure</w:t>
      </w:r>
      <w:bookmarkEnd w:id="29"/>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10525" w:type="dxa"/>
        <w:tblLook w:val="04A0" w:firstRow="1" w:lastRow="0" w:firstColumn="1" w:lastColumn="0" w:noHBand="0" w:noVBand="1"/>
      </w:tblPr>
      <w:tblGrid>
        <w:gridCol w:w="1637"/>
        <w:gridCol w:w="1494"/>
        <w:gridCol w:w="985"/>
        <w:gridCol w:w="1314"/>
        <w:gridCol w:w="1224"/>
        <w:gridCol w:w="1326"/>
        <w:gridCol w:w="1310"/>
        <w:gridCol w:w="1235"/>
      </w:tblGrid>
      <w:tr w:rsidR="00500B32" w:rsidTr="00500B32">
        <w:trPr>
          <w:trHeight w:val="593"/>
        </w:trPr>
        <w:tc>
          <w:tcPr>
            <w:tcW w:w="1129" w:type="dxa"/>
          </w:tcPr>
          <w:p w:rsidR="00500B32" w:rsidRDefault="00500B32" w:rsidP="00E33571">
            <w:r>
              <w:t>Variable Name</w:t>
            </w:r>
          </w:p>
        </w:tc>
        <w:tc>
          <w:tcPr>
            <w:tcW w:w="1699" w:type="dxa"/>
          </w:tcPr>
          <w:p w:rsidR="00500B32" w:rsidRDefault="00500B32" w:rsidP="00E33571">
            <w:r>
              <w:t>Variable description</w:t>
            </w:r>
          </w:p>
        </w:tc>
        <w:tc>
          <w:tcPr>
            <w:tcW w:w="1160" w:type="dxa"/>
          </w:tcPr>
          <w:p w:rsidR="00500B32" w:rsidRDefault="00500B32" w:rsidP="00E33571">
            <w:r>
              <w:t>Data type</w:t>
            </w:r>
          </w:p>
        </w:tc>
        <w:tc>
          <w:tcPr>
            <w:tcW w:w="1314" w:type="dxa"/>
          </w:tcPr>
          <w:p w:rsidR="00500B32" w:rsidRDefault="00500B32" w:rsidP="00E33571">
            <w:r>
              <w:t>length</w:t>
            </w:r>
          </w:p>
        </w:tc>
        <w:tc>
          <w:tcPr>
            <w:tcW w:w="1269" w:type="dxa"/>
          </w:tcPr>
          <w:p w:rsidR="00500B32" w:rsidRDefault="00500B32" w:rsidP="00E33571">
            <w:r>
              <w:t>Validation check</w:t>
            </w:r>
          </w:p>
        </w:tc>
        <w:tc>
          <w:tcPr>
            <w:tcW w:w="1367" w:type="dxa"/>
          </w:tcPr>
          <w:p w:rsidR="00500B32" w:rsidRDefault="00500B32" w:rsidP="00E33571">
            <w:r>
              <w:t>Validation description</w:t>
            </w:r>
          </w:p>
        </w:tc>
        <w:tc>
          <w:tcPr>
            <w:tcW w:w="1313" w:type="dxa"/>
          </w:tcPr>
          <w:p w:rsidR="00500B32" w:rsidRDefault="00500B32" w:rsidP="00E33571">
            <w:r>
              <w:t>Valid data</w:t>
            </w:r>
          </w:p>
        </w:tc>
        <w:tc>
          <w:tcPr>
            <w:tcW w:w="1274" w:type="dxa"/>
          </w:tcPr>
          <w:p w:rsidR="00500B32" w:rsidRDefault="00500B32" w:rsidP="00E33571">
            <w:r w:rsidRPr="00EC5B92">
              <w:t>Erroneous</w:t>
            </w:r>
          </w:p>
          <w:p w:rsidR="00500B32" w:rsidRDefault="00500B32" w:rsidP="00E33571">
            <w:r>
              <w:t>data</w:t>
            </w:r>
          </w:p>
        </w:tc>
      </w:tr>
      <w:tr w:rsidR="00500B32" w:rsidTr="00500B32">
        <w:trPr>
          <w:trHeight w:val="296"/>
        </w:trPr>
        <w:tc>
          <w:tcPr>
            <w:tcW w:w="1129" w:type="dxa"/>
          </w:tcPr>
          <w:p w:rsidR="00500B32" w:rsidRDefault="00500B32" w:rsidP="00E33571">
            <w:r>
              <w:t>Scale_Factor</w:t>
            </w:r>
          </w:p>
        </w:tc>
        <w:tc>
          <w:tcPr>
            <w:tcW w:w="1699" w:type="dxa"/>
          </w:tcPr>
          <w:p w:rsidR="00500B32" w:rsidRDefault="00500B32" w:rsidP="00E33571">
            <w:r>
              <w:t>Scale factor on a slider but represented as a double</w:t>
            </w:r>
          </w:p>
        </w:tc>
        <w:tc>
          <w:tcPr>
            <w:tcW w:w="1160" w:type="dxa"/>
          </w:tcPr>
          <w:p w:rsidR="00500B32" w:rsidRDefault="00500B32" w:rsidP="00E33571">
            <w:r>
              <w:t>Double</w:t>
            </w:r>
          </w:p>
        </w:tc>
        <w:tc>
          <w:tcPr>
            <w:tcW w:w="1314" w:type="dxa"/>
          </w:tcPr>
          <w:p w:rsidR="00500B32" w:rsidRDefault="00500B32" w:rsidP="00E33571">
            <w:r>
              <w:t>0 – 2</w:t>
            </w:r>
          </w:p>
          <w:p w:rsidR="00500B32" w:rsidRDefault="00500B32" w:rsidP="00E33571">
            <w:r>
              <w:t xml:space="preserve">but increments by 0.0625 from 1 </w:t>
            </w:r>
          </w:p>
        </w:tc>
        <w:tc>
          <w:tcPr>
            <w:tcW w:w="1269" w:type="dxa"/>
          </w:tcPr>
          <w:p w:rsidR="00500B32" w:rsidRDefault="00500B32" w:rsidP="00E33571">
            <w:r>
              <w:t>&gt;0</w:t>
            </w:r>
          </w:p>
          <w:p w:rsidR="00500B32" w:rsidRDefault="00500B32" w:rsidP="00E33571">
            <w:r>
              <w:t>&lt;= 2</w:t>
            </w:r>
          </w:p>
        </w:tc>
        <w:tc>
          <w:tcPr>
            <w:tcW w:w="1367" w:type="dxa"/>
          </w:tcPr>
          <w:p w:rsidR="00500B32" w:rsidRDefault="00500B32" w:rsidP="00E33571">
            <w:r>
              <w:t>Because the double is 32 bits I used a slider of 0.0625 which is the 5</w:t>
            </w:r>
            <w:r w:rsidRPr="005C6A8D">
              <w:rPr>
                <w:vertAlign w:val="superscript"/>
              </w:rPr>
              <w:t>th</w:t>
            </w:r>
            <w:r>
              <w:t xml:space="preserve"> bit of a decimal. This means the number will never become impossible </w:t>
            </w:r>
            <w:r>
              <w:lastRenderedPageBreak/>
              <w:t>to represent in binary double.</w:t>
            </w:r>
          </w:p>
        </w:tc>
        <w:tc>
          <w:tcPr>
            <w:tcW w:w="1313" w:type="dxa"/>
          </w:tcPr>
          <w:p w:rsidR="00500B32" w:rsidRDefault="00500B32" w:rsidP="00E33571">
            <w:r>
              <w:lastRenderedPageBreak/>
              <w:t>0.9375</w:t>
            </w:r>
          </w:p>
        </w:tc>
        <w:tc>
          <w:tcPr>
            <w:tcW w:w="1274" w:type="dxa"/>
          </w:tcPr>
          <w:p w:rsidR="00500B32" w:rsidRDefault="00500B32" w:rsidP="00E33571">
            <w:r>
              <w:t>0.1</w:t>
            </w:r>
          </w:p>
          <w:p w:rsidR="00500B32" w:rsidRDefault="00500B32" w:rsidP="00E33571">
            <w:r>
              <w:t>0</w:t>
            </w:r>
          </w:p>
          <w:p w:rsidR="00500B32" w:rsidRDefault="00500B32" w:rsidP="00E33571">
            <w:r>
              <w:t>-1</w:t>
            </w:r>
          </w:p>
          <w:p w:rsidR="00500B32" w:rsidRDefault="00500B32" w:rsidP="00E33571">
            <w:r>
              <w:t>2.0625</w:t>
            </w:r>
          </w:p>
        </w:tc>
      </w:tr>
      <w:tr w:rsidR="00500B32" w:rsidTr="00500B32">
        <w:trPr>
          <w:trHeight w:val="285"/>
        </w:trPr>
        <w:tc>
          <w:tcPr>
            <w:tcW w:w="1129" w:type="dxa"/>
          </w:tcPr>
          <w:p w:rsidR="00500B32" w:rsidRDefault="00500B32" w:rsidP="00E33571">
            <w:r>
              <w:t>Drag_Mode</w:t>
            </w:r>
          </w:p>
        </w:tc>
        <w:tc>
          <w:tcPr>
            <w:tcW w:w="1699" w:type="dxa"/>
          </w:tcPr>
          <w:p w:rsidR="00500B32" w:rsidRDefault="00500B32" w:rsidP="00E33571">
            <w:r>
              <w:t>True or false for if a mode is active or not</w:t>
            </w:r>
          </w:p>
        </w:tc>
        <w:tc>
          <w:tcPr>
            <w:tcW w:w="1160" w:type="dxa"/>
          </w:tcPr>
          <w:p w:rsidR="00500B32" w:rsidRDefault="00500B32" w:rsidP="00E33571">
            <w:r>
              <w:t>bool</w:t>
            </w:r>
          </w:p>
        </w:tc>
        <w:tc>
          <w:tcPr>
            <w:tcW w:w="1314" w:type="dxa"/>
          </w:tcPr>
          <w:p w:rsidR="00500B32" w:rsidRDefault="00500B32" w:rsidP="00E33571">
            <w:r>
              <w:t>True/False</w:t>
            </w:r>
          </w:p>
        </w:tc>
        <w:tc>
          <w:tcPr>
            <w:tcW w:w="1269" w:type="dxa"/>
          </w:tcPr>
          <w:p w:rsidR="00500B32" w:rsidRDefault="00500B32" w:rsidP="00E33571">
            <w:r>
              <w:t>None</w:t>
            </w:r>
          </w:p>
        </w:tc>
        <w:tc>
          <w:tcPr>
            <w:tcW w:w="1367" w:type="dxa"/>
          </w:tcPr>
          <w:p w:rsidR="00500B32" w:rsidRDefault="00500B32" w:rsidP="00E33571">
            <w:r>
              <w:t>It only has 2 states</w:t>
            </w:r>
          </w:p>
        </w:tc>
        <w:tc>
          <w:tcPr>
            <w:tcW w:w="1313" w:type="dxa"/>
          </w:tcPr>
          <w:p w:rsidR="00500B32" w:rsidRDefault="00500B32" w:rsidP="00E33571">
            <w:r>
              <w:t>True</w:t>
            </w:r>
          </w:p>
        </w:tc>
        <w:tc>
          <w:tcPr>
            <w:tcW w:w="1274" w:type="dxa"/>
          </w:tcPr>
          <w:p w:rsidR="00500B32" w:rsidRDefault="00500B32" w:rsidP="00E33571">
            <w:r>
              <w:t>Null</w:t>
            </w:r>
          </w:p>
        </w:tc>
      </w:tr>
      <w:tr w:rsidR="00500B32" w:rsidTr="00500B32">
        <w:trPr>
          <w:trHeight w:val="285"/>
        </w:trPr>
        <w:tc>
          <w:tcPr>
            <w:tcW w:w="1129" w:type="dxa"/>
          </w:tcPr>
          <w:p w:rsidR="00500B32" w:rsidRDefault="00500B32" w:rsidP="00E33571">
            <w:r>
              <w:t>Old_Pos</w:t>
            </w:r>
          </w:p>
        </w:tc>
        <w:tc>
          <w:tcPr>
            <w:tcW w:w="1699" w:type="dxa"/>
          </w:tcPr>
          <w:p w:rsidR="00500B32" w:rsidRDefault="00500B32" w:rsidP="00E33571">
            <w:r>
              <w:t>Last position of the mouse when dragging the canvas</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0.1,152.1]</w:t>
            </w:r>
          </w:p>
        </w:tc>
        <w:tc>
          <w:tcPr>
            <w:tcW w:w="1274" w:type="dxa"/>
          </w:tcPr>
          <w:p w:rsidR="00500B32" w:rsidRDefault="00500B32" w:rsidP="00E33571">
            <w:r>
              <w:t>“Hello”</w:t>
            </w:r>
          </w:p>
        </w:tc>
      </w:tr>
      <w:tr w:rsidR="00500B32" w:rsidTr="00500B32">
        <w:trPr>
          <w:trHeight w:val="285"/>
        </w:trPr>
        <w:tc>
          <w:tcPr>
            <w:tcW w:w="1129" w:type="dxa"/>
          </w:tcPr>
          <w:p w:rsidR="00500B32" w:rsidRDefault="00500B32" w:rsidP="00E33571">
            <w:r>
              <w:t>Old_Rect</w:t>
            </w:r>
          </w:p>
        </w:tc>
        <w:tc>
          <w:tcPr>
            <w:tcW w:w="1699" w:type="dxa"/>
          </w:tcPr>
          <w:p w:rsidR="00500B32" w:rsidRDefault="00500B32" w:rsidP="00E33571">
            <w:r>
              <w:t>Last position of the gate before dragging</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4,21]</w:t>
            </w:r>
          </w:p>
        </w:tc>
        <w:tc>
          <w:tcPr>
            <w:tcW w:w="1274" w:type="dxa"/>
          </w:tcPr>
          <w:p w:rsidR="00500B32" w:rsidRDefault="00500B32" w:rsidP="00E33571">
            <w:r>
              <w:t>“Yes”</w:t>
            </w:r>
          </w:p>
        </w:tc>
      </w:tr>
      <w:tr w:rsidR="00500B32" w:rsidTr="00500B32">
        <w:trPr>
          <w:trHeight w:val="285"/>
        </w:trPr>
        <w:tc>
          <w:tcPr>
            <w:tcW w:w="1129" w:type="dxa"/>
          </w:tcPr>
          <w:p w:rsidR="00500B32" w:rsidRDefault="00500B32" w:rsidP="00E33571">
            <w:r>
              <w:t>MovingCanvas</w:t>
            </w:r>
          </w:p>
        </w:tc>
        <w:tc>
          <w:tcPr>
            <w:tcW w:w="1699" w:type="dxa"/>
          </w:tcPr>
          <w:p w:rsidR="00500B32" w:rsidRDefault="00500B32" w:rsidP="00E33571">
            <w:r>
              <w:t>Is moving canvas active</w:t>
            </w:r>
          </w:p>
        </w:tc>
        <w:tc>
          <w:tcPr>
            <w:tcW w:w="1160" w:type="dxa"/>
          </w:tcPr>
          <w:p w:rsidR="00500B32" w:rsidRDefault="00500B32" w:rsidP="00E33571">
            <w:r>
              <w:t>Bool</w:t>
            </w:r>
          </w:p>
        </w:tc>
        <w:tc>
          <w:tcPr>
            <w:tcW w:w="1314" w:type="dxa"/>
          </w:tcPr>
          <w:p w:rsidR="00500B32" w:rsidRDefault="00500B32" w:rsidP="00E33571">
            <w:r>
              <w:t>True, False</w:t>
            </w:r>
          </w:p>
        </w:tc>
        <w:tc>
          <w:tcPr>
            <w:tcW w:w="1269" w:type="dxa"/>
          </w:tcPr>
          <w:p w:rsidR="00500B32" w:rsidRDefault="00500B32" w:rsidP="00E33571">
            <w:r>
              <w:t>None</w:t>
            </w:r>
          </w:p>
        </w:tc>
        <w:tc>
          <w:tcPr>
            <w:tcW w:w="1367" w:type="dxa"/>
          </w:tcPr>
          <w:p w:rsidR="00500B32" w:rsidRDefault="00500B32" w:rsidP="00E33571"/>
        </w:tc>
        <w:tc>
          <w:tcPr>
            <w:tcW w:w="1313" w:type="dxa"/>
          </w:tcPr>
          <w:p w:rsidR="00500B32" w:rsidRDefault="00500B32" w:rsidP="00E33571"/>
        </w:tc>
        <w:tc>
          <w:tcPr>
            <w:tcW w:w="1274" w:type="dxa"/>
          </w:tcPr>
          <w:p w:rsidR="00500B32" w:rsidRDefault="00500B32" w:rsidP="00E33571">
            <w:r>
              <w:t>Null</w:t>
            </w:r>
          </w:p>
        </w:tc>
      </w:tr>
      <w:tr w:rsidR="00500B32" w:rsidTr="00500B32">
        <w:trPr>
          <w:trHeight w:val="285"/>
        </w:trPr>
        <w:tc>
          <w:tcPr>
            <w:tcW w:w="1129" w:type="dxa"/>
          </w:tcPr>
          <w:p w:rsidR="00500B32" w:rsidRDefault="00500B32" w:rsidP="00E33571">
            <w:r>
              <w:t>Last_Rect</w:t>
            </w:r>
          </w:p>
        </w:tc>
        <w:tc>
          <w:tcPr>
            <w:tcW w:w="1699" w:type="dxa"/>
          </w:tcPr>
          <w:p w:rsidR="00500B32" w:rsidRDefault="00500B32" w:rsidP="00E33571">
            <w:r>
              <w:t>The ID of the last gate ID</w:t>
            </w:r>
          </w:p>
        </w:tc>
        <w:tc>
          <w:tcPr>
            <w:tcW w:w="1160" w:type="dxa"/>
          </w:tcPr>
          <w:p w:rsidR="00500B32" w:rsidRDefault="00500B32" w:rsidP="00E33571">
            <w:r>
              <w:t>Int</w:t>
            </w:r>
          </w:p>
        </w:tc>
        <w:tc>
          <w:tcPr>
            <w:tcW w:w="1314" w:type="dxa"/>
          </w:tcPr>
          <w:p w:rsidR="00500B32" w:rsidRDefault="00500B32" w:rsidP="00E33571">
            <w:r>
              <w:t>Greater than -1</w:t>
            </w:r>
          </w:p>
        </w:tc>
        <w:tc>
          <w:tcPr>
            <w:tcW w:w="1269" w:type="dxa"/>
          </w:tcPr>
          <w:p w:rsidR="00500B32" w:rsidRDefault="00500B32" w:rsidP="00E33571">
            <w:r>
              <w:t>-1&lt;=x</w:t>
            </w:r>
          </w:p>
        </w:tc>
        <w:tc>
          <w:tcPr>
            <w:tcW w:w="1367" w:type="dxa"/>
          </w:tcPr>
          <w:p w:rsidR="00500B32" w:rsidRDefault="00500B32" w:rsidP="00E33571">
            <w:r>
              <w:t>Checks to make sure it’s greater than or equal to -1</w:t>
            </w:r>
          </w:p>
        </w:tc>
        <w:tc>
          <w:tcPr>
            <w:tcW w:w="1313" w:type="dxa"/>
          </w:tcPr>
          <w:p w:rsidR="00500B32" w:rsidRDefault="00500B32" w:rsidP="00E33571">
            <w:r>
              <w:t>-1,0,404021</w:t>
            </w:r>
          </w:p>
        </w:tc>
        <w:tc>
          <w:tcPr>
            <w:tcW w:w="1274" w:type="dxa"/>
          </w:tcPr>
          <w:p w:rsidR="00500B32" w:rsidRDefault="00500B32"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t>This is the variables for the simulation for each gate that will be stored in a list.</w:t>
      </w:r>
    </w:p>
    <w:tbl>
      <w:tblPr>
        <w:tblStyle w:val="TableGrid"/>
        <w:tblW w:w="10422" w:type="dxa"/>
        <w:tblLook w:val="04A0" w:firstRow="1" w:lastRow="0" w:firstColumn="1" w:lastColumn="0" w:noHBand="0" w:noVBand="1"/>
      </w:tblPr>
      <w:tblGrid>
        <w:gridCol w:w="1311"/>
        <w:gridCol w:w="1311"/>
        <w:gridCol w:w="1028"/>
        <w:gridCol w:w="1226"/>
        <w:gridCol w:w="1236"/>
        <w:gridCol w:w="1334"/>
        <w:gridCol w:w="1631"/>
        <w:gridCol w:w="1345"/>
      </w:tblGrid>
      <w:tr w:rsidR="00500B32" w:rsidTr="00500B32">
        <w:trPr>
          <w:trHeight w:val="285"/>
        </w:trPr>
        <w:tc>
          <w:tcPr>
            <w:tcW w:w="1311" w:type="dxa"/>
          </w:tcPr>
          <w:p w:rsidR="00500B32" w:rsidRDefault="00500B32" w:rsidP="00E33571">
            <w:r>
              <w:t>Variable Name</w:t>
            </w:r>
          </w:p>
        </w:tc>
        <w:tc>
          <w:tcPr>
            <w:tcW w:w="1311" w:type="dxa"/>
          </w:tcPr>
          <w:p w:rsidR="00500B32" w:rsidRDefault="00500B32" w:rsidP="00E33571">
            <w:r>
              <w:t>Variable description</w:t>
            </w:r>
          </w:p>
        </w:tc>
        <w:tc>
          <w:tcPr>
            <w:tcW w:w="1028" w:type="dxa"/>
          </w:tcPr>
          <w:p w:rsidR="00500B32" w:rsidRDefault="00500B32" w:rsidP="00E33571">
            <w:r>
              <w:t>Data type</w:t>
            </w:r>
          </w:p>
        </w:tc>
        <w:tc>
          <w:tcPr>
            <w:tcW w:w="1226" w:type="dxa"/>
          </w:tcPr>
          <w:p w:rsidR="00500B32" w:rsidRDefault="00500B32" w:rsidP="00E33571">
            <w:r>
              <w:t>length</w:t>
            </w:r>
          </w:p>
        </w:tc>
        <w:tc>
          <w:tcPr>
            <w:tcW w:w="1236" w:type="dxa"/>
          </w:tcPr>
          <w:p w:rsidR="00500B32" w:rsidRDefault="00500B32" w:rsidP="00E33571">
            <w:r>
              <w:t>Validation check</w:t>
            </w:r>
          </w:p>
        </w:tc>
        <w:tc>
          <w:tcPr>
            <w:tcW w:w="1334" w:type="dxa"/>
          </w:tcPr>
          <w:p w:rsidR="00500B32" w:rsidRDefault="00500B32" w:rsidP="00E33571">
            <w:r>
              <w:t>Validation description</w:t>
            </w:r>
          </w:p>
        </w:tc>
        <w:tc>
          <w:tcPr>
            <w:tcW w:w="1631" w:type="dxa"/>
          </w:tcPr>
          <w:p w:rsidR="00500B32" w:rsidRDefault="00500B32" w:rsidP="00E33571">
            <w:r>
              <w:t>Valid data</w:t>
            </w:r>
          </w:p>
        </w:tc>
        <w:tc>
          <w:tcPr>
            <w:tcW w:w="1345"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Default="00500B32" w:rsidP="00E33571">
            <w:r>
              <w:t>Type</w:t>
            </w:r>
          </w:p>
        </w:tc>
        <w:tc>
          <w:tcPr>
            <w:tcW w:w="1311" w:type="dxa"/>
          </w:tcPr>
          <w:p w:rsidR="00500B32" w:rsidRDefault="00500B32" w:rsidP="00E33571">
            <w:r>
              <w:t>Enum for the type of gate it is</w:t>
            </w:r>
          </w:p>
        </w:tc>
        <w:tc>
          <w:tcPr>
            <w:tcW w:w="1028" w:type="dxa"/>
          </w:tcPr>
          <w:p w:rsidR="00500B32" w:rsidRDefault="00500B32" w:rsidP="00E33571">
            <w:r>
              <w:t>Enum</w:t>
            </w:r>
          </w:p>
        </w:tc>
        <w:tc>
          <w:tcPr>
            <w:tcW w:w="1226" w:type="dxa"/>
          </w:tcPr>
          <w:p w:rsidR="00500B32" w:rsidRDefault="00500B32" w:rsidP="00E33571">
            <w:r>
              <w:t>From 0 to 7 and the string name for each type</w:t>
            </w:r>
          </w:p>
        </w:tc>
        <w:tc>
          <w:tcPr>
            <w:tcW w:w="1236" w:type="dxa"/>
          </w:tcPr>
          <w:p w:rsidR="00500B32" w:rsidRDefault="00500B32" w:rsidP="00E33571">
            <w:r>
              <w:t>Check if &lt;0 or &gt;7</w:t>
            </w:r>
          </w:p>
        </w:tc>
        <w:tc>
          <w:tcPr>
            <w:tcW w:w="1334" w:type="dxa"/>
          </w:tcPr>
          <w:p w:rsidR="00500B32" w:rsidRDefault="00500B32" w:rsidP="00E33571">
            <w:r>
              <w:t>There is only 8 gate in the program and by default it will be And Gate(0) so null isn’t acceptable</w:t>
            </w:r>
          </w:p>
        </w:tc>
        <w:tc>
          <w:tcPr>
            <w:tcW w:w="1631" w:type="dxa"/>
          </w:tcPr>
          <w:p w:rsidR="00500B32" w:rsidRDefault="00500B32" w:rsidP="00E33571">
            <w:r>
              <w:t>0,7, And, Xor, “Transformer”</w:t>
            </w:r>
          </w:p>
        </w:tc>
        <w:tc>
          <w:tcPr>
            <w:tcW w:w="1345" w:type="dxa"/>
          </w:tcPr>
          <w:p w:rsidR="00500B32" w:rsidRDefault="00500B32" w:rsidP="00E33571">
            <w:r>
              <w:t>-1</w:t>
            </w:r>
          </w:p>
          <w:p w:rsidR="00500B32" w:rsidRDefault="00500B32" w:rsidP="00E33571">
            <w:r>
              <w:t>8</w:t>
            </w:r>
          </w:p>
          <w:p w:rsidR="00500B32" w:rsidRDefault="00500B32" w:rsidP="00E33571">
            <w:r>
              <w:t xml:space="preserve">“Hello” </w:t>
            </w:r>
          </w:p>
        </w:tc>
      </w:tr>
      <w:tr w:rsidR="00500B32" w:rsidTr="00500B32">
        <w:trPr>
          <w:trHeight w:val="285"/>
        </w:trPr>
        <w:tc>
          <w:tcPr>
            <w:tcW w:w="1311" w:type="dxa"/>
          </w:tcPr>
          <w:p w:rsidR="00500B32" w:rsidRDefault="00500B32" w:rsidP="00E33571">
            <w:r>
              <w:t>Gate_Bit</w:t>
            </w:r>
          </w:p>
        </w:tc>
        <w:tc>
          <w:tcPr>
            <w:tcW w:w="1311" w:type="dxa"/>
          </w:tcPr>
          <w:p w:rsidR="00500B32" w:rsidRDefault="00500B32" w:rsidP="00E33571">
            <w:r>
              <w:t>Boolean for if it is a 1 or 0 for the gate outpu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false</w:t>
            </w:r>
          </w:p>
        </w:tc>
        <w:tc>
          <w:tcPr>
            <w:tcW w:w="1345" w:type="dxa"/>
          </w:tcPr>
          <w:p w:rsidR="00500B32" w:rsidRDefault="00500B32" w:rsidP="00E33571">
            <w:r>
              <w:t>Null</w:t>
            </w:r>
          </w:p>
        </w:tc>
      </w:tr>
      <w:tr w:rsidR="00500B32" w:rsidTr="00500B32">
        <w:trPr>
          <w:trHeight w:val="285"/>
        </w:trPr>
        <w:tc>
          <w:tcPr>
            <w:tcW w:w="1311" w:type="dxa"/>
          </w:tcPr>
          <w:p w:rsidR="00500B32" w:rsidRDefault="00500B32" w:rsidP="00E33571">
            <w:r>
              <w:lastRenderedPageBreak/>
              <w:t>Alive</w:t>
            </w:r>
          </w:p>
        </w:tc>
        <w:tc>
          <w:tcPr>
            <w:tcW w:w="1311" w:type="dxa"/>
          </w:tcPr>
          <w:p w:rsidR="00500B32" w:rsidRDefault="00500B32" w:rsidP="00E33571">
            <w:r>
              <w:t>Boolean for if the gate is active on the canvas or no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True</w:t>
            </w:r>
          </w:p>
        </w:tc>
        <w:tc>
          <w:tcPr>
            <w:tcW w:w="1345" w:type="dxa"/>
          </w:tcPr>
          <w:p w:rsidR="00500B32" w:rsidRDefault="00500B32"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 xml:space="preserve">This class is to break up the gate class so that there can be an array of inputs to save having multiple </w:t>
      </w:r>
      <w:r w:rsidR="00421A66">
        <w:rPr>
          <w:szCs w:val="24"/>
        </w:rPr>
        <w:t>group’s</w:t>
      </w:r>
      <w:r>
        <w:rPr>
          <w:szCs w:val="24"/>
        </w:rPr>
        <w:t xml:space="preserve"> arrays. It also makes the code easier to read as everything is under one name.</w:t>
      </w:r>
    </w:p>
    <w:tbl>
      <w:tblPr>
        <w:tblStyle w:val="TableGrid"/>
        <w:tblW w:w="10425" w:type="dxa"/>
        <w:tblLook w:val="04A0" w:firstRow="1" w:lastRow="0" w:firstColumn="1" w:lastColumn="0" w:noHBand="0" w:noVBand="1"/>
      </w:tblPr>
      <w:tblGrid>
        <w:gridCol w:w="1326"/>
        <w:gridCol w:w="1314"/>
        <w:gridCol w:w="1211"/>
        <w:gridCol w:w="1265"/>
        <w:gridCol w:w="1278"/>
        <w:gridCol w:w="1375"/>
        <w:gridCol w:w="1223"/>
        <w:gridCol w:w="1433"/>
      </w:tblGrid>
      <w:tr w:rsidR="00500B32" w:rsidTr="00500B32">
        <w:trPr>
          <w:trHeight w:val="285"/>
        </w:trPr>
        <w:tc>
          <w:tcPr>
            <w:tcW w:w="1314" w:type="dxa"/>
          </w:tcPr>
          <w:p w:rsidR="00500B32" w:rsidRDefault="00500B32" w:rsidP="00E33571">
            <w:r>
              <w:t>Variable Name</w:t>
            </w:r>
          </w:p>
        </w:tc>
        <w:tc>
          <w:tcPr>
            <w:tcW w:w="1314" w:type="dxa"/>
          </w:tcPr>
          <w:p w:rsidR="00500B32" w:rsidRDefault="00500B32" w:rsidP="00E33571">
            <w:r>
              <w:t>Variable description</w:t>
            </w:r>
          </w:p>
        </w:tc>
        <w:tc>
          <w:tcPr>
            <w:tcW w:w="1214" w:type="dxa"/>
          </w:tcPr>
          <w:p w:rsidR="00500B32" w:rsidRDefault="00500B32" w:rsidP="00E33571">
            <w:r>
              <w:t>Data type</w:t>
            </w:r>
          </w:p>
        </w:tc>
        <w:tc>
          <w:tcPr>
            <w:tcW w:w="1265" w:type="dxa"/>
          </w:tcPr>
          <w:p w:rsidR="00500B32" w:rsidRDefault="00500B32" w:rsidP="00E33571">
            <w:r>
              <w:t>length</w:t>
            </w:r>
          </w:p>
        </w:tc>
        <w:tc>
          <w:tcPr>
            <w:tcW w:w="1279" w:type="dxa"/>
          </w:tcPr>
          <w:p w:rsidR="00500B32" w:rsidRDefault="00500B32" w:rsidP="00E33571">
            <w:r>
              <w:t>Validation check</w:t>
            </w:r>
          </w:p>
        </w:tc>
        <w:tc>
          <w:tcPr>
            <w:tcW w:w="1376" w:type="dxa"/>
          </w:tcPr>
          <w:p w:rsidR="00500B32" w:rsidRDefault="00500B32" w:rsidP="00E33571">
            <w:r>
              <w:t>Validation description</w:t>
            </w:r>
          </w:p>
        </w:tc>
        <w:tc>
          <w:tcPr>
            <w:tcW w:w="1230"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4" w:type="dxa"/>
          </w:tcPr>
          <w:p w:rsidR="00500B32" w:rsidRDefault="00500B32" w:rsidP="00E33571">
            <w:r>
              <w:t>Input_Bit</w:t>
            </w:r>
          </w:p>
        </w:tc>
        <w:tc>
          <w:tcPr>
            <w:tcW w:w="1314" w:type="dxa"/>
          </w:tcPr>
          <w:p w:rsidR="00500B32" w:rsidRDefault="00500B32" w:rsidP="00E33571">
            <w:r>
              <w:t>The bit for if the input value is a 1 or zero</w:t>
            </w:r>
          </w:p>
        </w:tc>
        <w:tc>
          <w:tcPr>
            <w:tcW w:w="1214" w:type="dxa"/>
          </w:tcPr>
          <w:p w:rsidR="00500B32" w:rsidRDefault="00500B32" w:rsidP="00E33571">
            <w:r>
              <w:t>Boolean</w:t>
            </w:r>
          </w:p>
        </w:tc>
        <w:tc>
          <w:tcPr>
            <w:tcW w:w="1265" w:type="dxa"/>
          </w:tcPr>
          <w:p w:rsidR="00500B32" w:rsidRDefault="00500B32" w:rsidP="00E33571">
            <w:r>
              <w:t>True/False</w:t>
            </w:r>
          </w:p>
        </w:tc>
        <w:tc>
          <w:tcPr>
            <w:tcW w:w="1279" w:type="dxa"/>
          </w:tcPr>
          <w:p w:rsidR="00500B32" w:rsidRDefault="00500B32" w:rsidP="00E33571">
            <w:r>
              <w:t>none</w:t>
            </w:r>
          </w:p>
        </w:tc>
        <w:tc>
          <w:tcPr>
            <w:tcW w:w="1376" w:type="dxa"/>
          </w:tcPr>
          <w:p w:rsidR="00500B32" w:rsidRDefault="00500B32" w:rsidP="00E33571">
            <w:r>
              <w:t>Can’t be null</w:t>
            </w:r>
          </w:p>
        </w:tc>
        <w:tc>
          <w:tcPr>
            <w:tcW w:w="1230"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4" w:type="dxa"/>
          </w:tcPr>
          <w:p w:rsidR="00500B32" w:rsidRDefault="00500B32" w:rsidP="00E33571">
            <w:r>
              <w:t>Input_ID</w:t>
            </w:r>
          </w:p>
        </w:tc>
        <w:tc>
          <w:tcPr>
            <w:tcW w:w="1314" w:type="dxa"/>
          </w:tcPr>
          <w:p w:rsidR="00500B32" w:rsidRDefault="00500B32" w:rsidP="00E33571">
            <w:r>
              <w:t>The ID of the gate that is inputting</w:t>
            </w:r>
          </w:p>
        </w:tc>
        <w:tc>
          <w:tcPr>
            <w:tcW w:w="1214" w:type="dxa"/>
          </w:tcPr>
          <w:p w:rsidR="00500B32" w:rsidRDefault="00500B32" w:rsidP="00E33571">
            <w:r>
              <w:t>int</w:t>
            </w:r>
          </w:p>
        </w:tc>
        <w:tc>
          <w:tcPr>
            <w:tcW w:w="1265" w:type="dxa"/>
          </w:tcPr>
          <w:p w:rsidR="00500B32" w:rsidRDefault="00500B32" w:rsidP="00E33571">
            <w:r>
              <w:t>&gt;-1</w:t>
            </w:r>
          </w:p>
        </w:tc>
        <w:tc>
          <w:tcPr>
            <w:tcW w:w="1279" w:type="dxa"/>
          </w:tcPr>
          <w:p w:rsidR="00500B32" w:rsidRDefault="00500B32" w:rsidP="00E33571">
            <w:r>
              <w:t>If &gt;-1</w:t>
            </w:r>
          </w:p>
        </w:tc>
        <w:tc>
          <w:tcPr>
            <w:tcW w:w="1376" w:type="dxa"/>
          </w:tcPr>
          <w:p w:rsidR="00500B32" w:rsidRDefault="00500B32" w:rsidP="00E33571">
            <w:r>
              <w:t xml:space="preserve">Can be null </w:t>
            </w:r>
          </w:p>
        </w:tc>
        <w:tc>
          <w:tcPr>
            <w:tcW w:w="1230" w:type="dxa"/>
          </w:tcPr>
          <w:p w:rsidR="00500B32" w:rsidRDefault="00500B32" w:rsidP="00E33571">
            <w:r>
              <w:t>0</w:t>
            </w:r>
          </w:p>
        </w:tc>
        <w:tc>
          <w:tcPr>
            <w:tcW w:w="1433" w:type="dxa"/>
          </w:tcPr>
          <w:p w:rsidR="00500B32" w:rsidRDefault="00500B32" w:rsidP="00E33571">
            <w:r>
              <w:t>-2</w:t>
            </w:r>
          </w:p>
          <w:p w:rsidR="00500B32" w:rsidRDefault="00500B32" w:rsidP="00E33571">
            <w:r w:rsidRPr="00EF7467">
              <w:t>2147483649</w:t>
            </w:r>
          </w:p>
        </w:tc>
      </w:tr>
      <w:tr w:rsidR="00500B32" w:rsidTr="00500B32">
        <w:trPr>
          <w:trHeight w:val="285"/>
        </w:trPr>
        <w:tc>
          <w:tcPr>
            <w:tcW w:w="1314" w:type="dxa"/>
          </w:tcPr>
          <w:p w:rsidR="00500B32" w:rsidRDefault="00500B32" w:rsidP="00E33571">
            <w:r>
              <w:t>Input_Type</w:t>
            </w:r>
          </w:p>
        </w:tc>
        <w:tc>
          <w:tcPr>
            <w:tcW w:w="1314" w:type="dxa"/>
          </w:tcPr>
          <w:p w:rsidR="00500B32" w:rsidRDefault="00500B32" w:rsidP="00E33571">
            <w:r>
              <w:t>Stores the type of input it is</w:t>
            </w:r>
          </w:p>
        </w:tc>
        <w:tc>
          <w:tcPr>
            <w:tcW w:w="1214" w:type="dxa"/>
          </w:tcPr>
          <w:p w:rsidR="00500B32" w:rsidRDefault="00500B32" w:rsidP="00E33571">
            <w:r>
              <w:t>Enum</w:t>
            </w:r>
          </w:p>
        </w:tc>
        <w:tc>
          <w:tcPr>
            <w:tcW w:w="1265" w:type="dxa"/>
          </w:tcPr>
          <w:p w:rsidR="00500B32" w:rsidRDefault="00500B32" w:rsidP="00E33571">
            <w:r>
              <w:t>Enum are strictly typed and only certain input will be valid. This will be based on the Enum class but will contain null, gate, button</w:t>
            </w:r>
          </w:p>
        </w:tc>
        <w:tc>
          <w:tcPr>
            <w:tcW w:w="1279" w:type="dxa"/>
          </w:tcPr>
          <w:p w:rsidR="00500B32" w:rsidRDefault="00500B32" w:rsidP="00E33571">
            <w:r>
              <w:t>Must contain null, gate, button</w:t>
            </w:r>
          </w:p>
        </w:tc>
        <w:tc>
          <w:tcPr>
            <w:tcW w:w="1376" w:type="dxa"/>
          </w:tcPr>
          <w:p w:rsidR="00500B32" w:rsidRDefault="00500B32" w:rsidP="00E33571"/>
        </w:tc>
        <w:tc>
          <w:tcPr>
            <w:tcW w:w="1230" w:type="dxa"/>
          </w:tcPr>
          <w:p w:rsidR="00500B32" w:rsidRDefault="00500B32" w:rsidP="00E33571">
            <w:r>
              <w:t>gate</w:t>
            </w:r>
          </w:p>
        </w:tc>
        <w:tc>
          <w:tcPr>
            <w:tcW w:w="1433" w:type="dxa"/>
          </w:tcPr>
          <w:p w:rsidR="00500B32" w:rsidRDefault="00500B32" w:rsidP="00E33571">
            <w:r>
              <w:t>Banana</w:t>
            </w:r>
          </w:p>
        </w:tc>
      </w:tr>
      <w:tr w:rsidR="00500B32" w:rsidTr="00500B32">
        <w:trPr>
          <w:trHeight w:val="285"/>
        </w:trPr>
        <w:tc>
          <w:tcPr>
            <w:tcW w:w="1314" w:type="dxa"/>
          </w:tcPr>
          <w:p w:rsidR="00500B32" w:rsidRDefault="00500B32" w:rsidP="00500B32">
            <w:r>
              <w:t>Line_ID</w:t>
            </w:r>
          </w:p>
        </w:tc>
        <w:tc>
          <w:tcPr>
            <w:tcW w:w="1314" w:type="dxa"/>
          </w:tcPr>
          <w:p w:rsidR="00500B32" w:rsidRDefault="00500B32" w:rsidP="00E33571">
            <w:r>
              <w:t>Int for the ID of the line that it is connected</w:t>
            </w:r>
          </w:p>
        </w:tc>
        <w:tc>
          <w:tcPr>
            <w:tcW w:w="1214" w:type="dxa"/>
          </w:tcPr>
          <w:p w:rsidR="00500B32" w:rsidRDefault="00500B32" w:rsidP="00E33571">
            <w:r>
              <w:t>Int</w:t>
            </w:r>
          </w:p>
        </w:tc>
        <w:tc>
          <w:tcPr>
            <w:tcW w:w="1265" w:type="dxa"/>
          </w:tcPr>
          <w:p w:rsidR="00500B32" w:rsidRDefault="00500B32" w:rsidP="00E33571">
            <w:r>
              <w:t>-1 to overflow</w:t>
            </w:r>
          </w:p>
        </w:tc>
        <w:tc>
          <w:tcPr>
            <w:tcW w:w="1279" w:type="dxa"/>
          </w:tcPr>
          <w:p w:rsidR="00500B32" w:rsidRDefault="00500B32" w:rsidP="00E55FF3">
            <w:r>
              <w:t>x&gt;=-1</w:t>
            </w:r>
          </w:p>
        </w:tc>
        <w:tc>
          <w:tcPr>
            <w:tcW w:w="1376" w:type="dxa"/>
          </w:tcPr>
          <w:p w:rsidR="00500B32" w:rsidRDefault="00500B32" w:rsidP="00E33571"/>
        </w:tc>
        <w:tc>
          <w:tcPr>
            <w:tcW w:w="1230" w:type="dxa"/>
          </w:tcPr>
          <w:p w:rsidR="00500B32" w:rsidRDefault="00500B32" w:rsidP="00E33571">
            <w:r>
              <w:t>3231</w:t>
            </w:r>
          </w:p>
        </w:tc>
        <w:tc>
          <w:tcPr>
            <w:tcW w:w="1433" w:type="dxa"/>
          </w:tcPr>
          <w:p w:rsidR="00500B32" w:rsidRDefault="00500B32"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lastRenderedPageBreak/>
        <w:t>This field stores the variables for all the lines and mainly just a way of tracking the path and connections that each gate has.</w:t>
      </w:r>
    </w:p>
    <w:tbl>
      <w:tblPr>
        <w:tblStyle w:val="TableGrid"/>
        <w:tblW w:w="10422" w:type="dxa"/>
        <w:tblLook w:val="04A0" w:firstRow="1" w:lastRow="0" w:firstColumn="1" w:lastColumn="0" w:noHBand="0" w:noVBand="1"/>
      </w:tblPr>
      <w:tblGrid>
        <w:gridCol w:w="1508"/>
        <w:gridCol w:w="1311"/>
        <w:gridCol w:w="1158"/>
        <w:gridCol w:w="1158"/>
        <w:gridCol w:w="1268"/>
        <w:gridCol w:w="1366"/>
        <w:gridCol w:w="1220"/>
        <w:gridCol w:w="1433"/>
      </w:tblGrid>
      <w:tr w:rsidR="00500B32" w:rsidTr="00500B32">
        <w:trPr>
          <w:trHeight w:val="285"/>
        </w:trPr>
        <w:tc>
          <w:tcPr>
            <w:tcW w:w="1311" w:type="dxa"/>
          </w:tcPr>
          <w:p w:rsidR="00500B32" w:rsidRDefault="00500B32" w:rsidP="00E33571">
            <w:r>
              <w:t>Varaible Name</w:t>
            </w:r>
          </w:p>
        </w:tc>
        <w:tc>
          <w:tcPr>
            <w:tcW w:w="1311" w:type="dxa"/>
          </w:tcPr>
          <w:p w:rsidR="00500B32" w:rsidRDefault="00500B32" w:rsidP="00E33571">
            <w:r>
              <w:t>Variable description</w:t>
            </w:r>
          </w:p>
        </w:tc>
        <w:tc>
          <w:tcPr>
            <w:tcW w:w="1208" w:type="dxa"/>
          </w:tcPr>
          <w:p w:rsidR="00500B32" w:rsidRDefault="00500B32" w:rsidP="00E33571">
            <w:r>
              <w:t>Data type</w:t>
            </w:r>
          </w:p>
        </w:tc>
        <w:tc>
          <w:tcPr>
            <w:tcW w:w="1224" w:type="dxa"/>
          </w:tcPr>
          <w:p w:rsidR="00500B32" w:rsidRDefault="00500B32" w:rsidP="00E33571">
            <w:r>
              <w:t>length</w:t>
            </w:r>
          </w:p>
        </w:tc>
        <w:tc>
          <w:tcPr>
            <w:tcW w:w="1281" w:type="dxa"/>
          </w:tcPr>
          <w:p w:rsidR="00500B32" w:rsidRDefault="00500B32" w:rsidP="00E33571">
            <w:r>
              <w:t>Validation check</w:t>
            </w:r>
          </w:p>
        </w:tc>
        <w:tc>
          <w:tcPr>
            <w:tcW w:w="1378" w:type="dxa"/>
          </w:tcPr>
          <w:p w:rsidR="00500B32" w:rsidRDefault="00500B32" w:rsidP="00E33571">
            <w:r>
              <w:t>Validation description</w:t>
            </w:r>
          </w:p>
        </w:tc>
        <w:tc>
          <w:tcPr>
            <w:tcW w:w="127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Default="00500B32" w:rsidP="00E33571">
            <w:r>
              <w:t>Input_ID</w:t>
            </w:r>
          </w:p>
        </w:tc>
        <w:tc>
          <w:tcPr>
            <w:tcW w:w="1311" w:type="dxa"/>
          </w:tcPr>
          <w:p w:rsidR="00500B32" w:rsidRDefault="00500B32" w:rsidP="00E33571">
            <w:r>
              <w:t>ID of the gate the line needs to connect to.</w:t>
            </w:r>
          </w:p>
        </w:tc>
        <w:tc>
          <w:tcPr>
            <w:tcW w:w="1208" w:type="dxa"/>
          </w:tcPr>
          <w:p w:rsidR="00500B32" w:rsidRDefault="00500B32" w:rsidP="00E33571">
            <w:r>
              <w:t>Int</w:t>
            </w:r>
          </w:p>
        </w:tc>
        <w:tc>
          <w:tcPr>
            <w:tcW w:w="1224" w:type="dxa"/>
          </w:tcPr>
          <w:p w:rsidR="00500B32" w:rsidRDefault="00500B32" w:rsidP="00E33571">
            <w:r>
              <w:t>-1&gt;</w:t>
            </w:r>
          </w:p>
        </w:tc>
        <w:tc>
          <w:tcPr>
            <w:tcW w:w="1281" w:type="dxa"/>
          </w:tcPr>
          <w:p w:rsidR="00500B32" w:rsidRDefault="00500B32" w:rsidP="00E33571">
            <w:r>
              <w:t>If &gt;-2</w:t>
            </w:r>
          </w:p>
        </w:tc>
        <w:tc>
          <w:tcPr>
            <w:tcW w:w="1378" w:type="dxa"/>
          </w:tcPr>
          <w:p w:rsidR="00500B32" w:rsidRDefault="00500B32" w:rsidP="00E33571">
            <w:r>
              <w:t xml:space="preserve">-1 equals null </w:t>
            </w:r>
          </w:p>
        </w:tc>
        <w:tc>
          <w:tcPr>
            <w:tcW w:w="1276" w:type="dxa"/>
          </w:tcPr>
          <w:p w:rsidR="00500B32" w:rsidRDefault="00500B32" w:rsidP="00E33571">
            <w:r>
              <w:t>100000</w:t>
            </w:r>
          </w:p>
        </w:tc>
        <w:tc>
          <w:tcPr>
            <w:tcW w:w="1433" w:type="dxa"/>
          </w:tcPr>
          <w:p w:rsidR="00500B32" w:rsidRDefault="00500B32" w:rsidP="00E33571">
            <w:r>
              <w:t>-100000</w:t>
            </w:r>
          </w:p>
          <w:p w:rsidR="00500B32" w:rsidRDefault="00500B32" w:rsidP="00E33571">
            <w:r w:rsidRPr="00EF7467">
              <w:t>2147483649</w:t>
            </w:r>
          </w:p>
        </w:tc>
      </w:tr>
      <w:tr w:rsidR="00500B32" w:rsidTr="00500B32">
        <w:trPr>
          <w:trHeight w:val="285"/>
        </w:trPr>
        <w:tc>
          <w:tcPr>
            <w:tcW w:w="1311" w:type="dxa"/>
          </w:tcPr>
          <w:p w:rsidR="00500B32" w:rsidRDefault="00500B32" w:rsidP="00E33571">
            <w:r>
              <w:t>Input_Num</w:t>
            </w:r>
          </w:p>
        </w:tc>
        <w:tc>
          <w:tcPr>
            <w:tcW w:w="1311" w:type="dxa"/>
          </w:tcPr>
          <w:p w:rsidR="00500B32" w:rsidRDefault="00500B32" w:rsidP="00E33571">
            <w:r>
              <w:t>This stores the output number for the line. The output number is the port from which the line comes out of.</w:t>
            </w:r>
          </w:p>
        </w:tc>
        <w:tc>
          <w:tcPr>
            <w:tcW w:w="1208" w:type="dxa"/>
          </w:tcPr>
          <w:p w:rsidR="00500B32" w:rsidRDefault="00500B32" w:rsidP="00E33571">
            <w:r>
              <w:t>int</w:t>
            </w:r>
          </w:p>
        </w:tc>
        <w:tc>
          <w:tcPr>
            <w:tcW w:w="1224" w:type="dxa"/>
          </w:tcPr>
          <w:p w:rsidR="00500B32" w:rsidRDefault="00500B32" w:rsidP="00E33571">
            <w:r>
              <w:t>0 or 1</w:t>
            </w:r>
          </w:p>
        </w:tc>
        <w:tc>
          <w:tcPr>
            <w:tcW w:w="1281" w:type="dxa"/>
          </w:tcPr>
          <w:p w:rsidR="00500B32" w:rsidRDefault="00500B32" w:rsidP="00E33571">
            <w:r>
              <w:t xml:space="preserve">&gt;-1 </w:t>
            </w:r>
          </w:p>
          <w:p w:rsidR="00500B32" w:rsidRDefault="00500B32" w:rsidP="00E33571">
            <w:r>
              <w:t>&lt;2</w:t>
            </w:r>
          </w:p>
        </w:tc>
        <w:tc>
          <w:tcPr>
            <w:tcW w:w="1378" w:type="dxa"/>
          </w:tcPr>
          <w:p w:rsidR="00500B32" w:rsidRDefault="00500B32" w:rsidP="00E33571">
            <w:r>
              <w:t>Can’t be out of those ranges</w:t>
            </w:r>
          </w:p>
        </w:tc>
        <w:tc>
          <w:tcPr>
            <w:tcW w:w="1276" w:type="dxa"/>
          </w:tcPr>
          <w:p w:rsidR="00500B32" w:rsidRDefault="00500B32" w:rsidP="00E33571">
            <w:r>
              <w:t>0,1</w:t>
            </w:r>
          </w:p>
        </w:tc>
        <w:tc>
          <w:tcPr>
            <w:tcW w:w="1433" w:type="dxa"/>
          </w:tcPr>
          <w:p w:rsidR="00500B32" w:rsidRDefault="00500B32" w:rsidP="00E33571">
            <w:r>
              <w:t>-1 2</w:t>
            </w:r>
          </w:p>
        </w:tc>
      </w:tr>
      <w:tr w:rsidR="00500B32" w:rsidTr="00500B32">
        <w:trPr>
          <w:trHeight w:val="285"/>
        </w:trPr>
        <w:tc>
          <w:tcPr>
            <w:tcW w:w="1311" w:type="dxa"/>
          </w:tcPr>
          <w:p w:rsidR="00500B32" w:rsidRDefault="00500B32" w:rsidP="00E55FF3">
            <w:r>
              <w:t>Output_ID</w:t>
            </w:r>
          </w:p>
        </w:tc>
        <w:tc>
          <w:tcPr>
            <w:tcW w:w="1311" w:type="dxa"/>
          </w:tcPr>
          <w:p w:rsidR="00500B32" w:rsidRDefault="00500B32" w:rsidP="00E55FF3">
            <w:r>
              <w:t>ID of the gate it is connected to</w:t>
            </w:r>
          </w:p>
        </w:tc>
        <w:tc>
          <w:tcPr>
            <w:tcW w:w="1208" w:type="dxa"/>
          </w:tcPr>
          <w:p w:rsidR="00500B32" w:rsidRDefault="00500B32" w:rsidP="00E55FF3">
            <w:r>
              <w:t>Int</w:t>
            </w:r>
          </w:p>
        </w:tc>
        <w:tc>
          <w:tcPr>
            <w:tcW w:w="1224" w:type="dxa"/>
          </w:tcPr>
          <w:p w:rsidR="00500B32" w:rsidRDefault="00500B32" w:rsidP="00E55FF3">
            <w:r>
              <w:t>-1&gt;</w:t>
            </w:r>
          </w:p>
        </w:tc>
        <w:tc>
          <w:tcPr>
            <w:tcW w:w="1281" w:type="dxa"/>
          </w:tcPr>
          <w:p w:rsidR="00500B32" w:rsidRDefault="00500B32" w:rsidP="00E55FF3">
            <w:r>
              <w:t>If &gt;-2</w:t>
            </w:r>
          </w:p>
        </w:tc>
        <w:tc>
          <w:tcPr>
            <w:tcW w:w="1378" w:type="dxa"/>
          </w:tcPr>
          <w:p w:rsidR="00500B32" w:rsidRDefault="00500B32" w:rsidP="00E55FF3">
            <w:r>
              <w:t xml:space="preserve">-1 equals null </w:t>
            </w:r>
          </w:p>
        </w:tc>
        <w:tc>
          <w:tcPr>
            <w:tcW w:w="1276" w:type="dxa"/>
          </w:tcPr>
          <w:p w:rsidR="00500B32" w:rsidRDefault="00500B32" w:rsidP="00E55FF3">
            <w:r>
              <w:t>100000</w:t>
            </w:r>
          </w:p>
        </w:tc>
        <w:tc>
          <w:tcPr>
            <w:tcW w:w="1433" w:type="dxa"/>
          </w:tcPr>
          <w:p w:rsidR="00500B32" w:rsidRDefault="00500B32" w:rsidP="00E55FF3">
            <w:r>
              <w:t>-100000</w:t>
            </w:r>
          </w:p>
          <w:p w:rsidR="00500B32" w:rsidRDefault="00500B32" w:rsidP="00E55FF3">
            <w:r w:rsidRPr="00EF7467">
              <w:t>2147483649</w:t>
            </w:r>
          </w:p>
        </w:tc>
      </w:tr>
      <w:tr w:rsidR="00500B32" w:rsidTr="00500B32">
        <w:trPr>
          <w:trHeight w:val="285"/>
        </w:trPr>
        <w:tc>
          <w:tcPr>
            <w:tcW w:w="1311" w:type="dxa"/>
          </w:tcPr>
          <w:p w:rsidR="00500B32" w:rsidRDefault="00500B32" w:rsidP="00E55FF3">
            <w:r>
              <w:t>Output_Num</w:t>
            </w:r>
          </w:p>
        </w:tc>
        <w:tc>
          <w:tcPr>
            <w:tcW w:w="1311" w:type="dxa"/>
          </w:tcPr>
          <w:p w:rsidR="00500B32" w:rsidRDefault="00500B32" w:rsidP="00E55FF3">
            <w:r>
              <w:t>The Port number that the line outputs of</w:t>
            </w:r>
          </w:p>
        </w:tc>
        <w:tc>
          <w:tcPr>
            <w:tcW w:w="1208" w:type="dxa"/>
          </w:tcPr>
          <w:p w:rsidR="00500B32" w:rsidRDefault="00500B32" w:rsidP="00E55FF3">
            <w:r>
              <w:t>int</w:t>
            </w:r>
          </w:p>
        </w:tc>
        <w:tc>
          <w:tcPr>
            <w:tcW w:w="1224" w:type="dxa"/>
          </w:tcPr>
          <w:p w:rsidR="00500B32" w:rsidRDefault="00500B32" w:rsidP="00E55FF3">
            <w:r>
              <w:t>0 or 1</w:t>
            </w:r>
          </w:p>
        </w:tc>
        <w:tc>
          <w:tcPr>
            <w:tcW w:w="1281" w:type="dxa"/>
          </w:tcPr>
          <w:p w:rsidR="00500B32" w:rsidRDefault="00500B32" w:rsidP="00E55FF3">
            <w:r>
              <w:t xml:space="preserve">&gt;-1 </w:t>
            </w:r>
          </w:p>
          <w:p w:rsidR="00500B32" w:rsidRDefault="00500B32" w:rsidP="00E55FF3">
            <w:r>
              <w:t>&lt;2</w:t>
            </w:r>
          </w:p>
        </w:tc>
        <w:tc>
          <w:tcPr>
            <w:tcW w:w="1378" w:type="dxa"/>
          </w:tcPr>
          <w:p w:rsidR="00500B32" w:rsidRDefault="00500B32" w:rsidP="00E55FF3">
            <w:r>
              <w:t>Can’t be out of those ranges</w:t>
            </w:r>
          </w:p>
        </w:tc>
        <w:tc>
          <w:tcPr>
            <w:tcW w:w="1276" w:type="dxa"/>
          </w:tcPr>
          <w:p w:rsidR="00500B32" w:rsidRDefault="00500B32" w:rsidP="00E55FF3">
            <w:r>
              <w:t>0,1</w:t>
            </w:r>
          </w:p>
        </w:tc>
        <w:tc>
          <w:tcPr>
            <w:tcW w:w="1433" w:type="dxa"/>
          </w:tcPr>
          <w:p w:rsidR="00500B32" w:rsidRDefault="00500B32" w:rsidP="00E55FF3">
            <w:r>
              <w:t>-1 2</w:t>
            </w:r>
          </w:p>
        </w:tc>
      </w:tr>
      <w:tr w:rsidR="00500B32" w:rsidTr="00500B32">
        <w:trPr>
          <w:trHeight w:val="285"/>
        </w:trPr>
        <w:tc>
          <w:tcPr>
            <w:tcW w:w="1311" w:type="dxa"/>
          </w:tcPr>
          <w:p w:rsidR="00500B32" w:rsidRDefault="00500B32" w:rsidP="00E55FF3">
            <w:r>
              <w:t>X1,X2,Y1,Y2</w:t>
            </w:r>
          </w:p>
        </w:tc>
        <w:tc>
          <w:tcPr>
            <w:tcW w:w="1311" w:type="dxa"/>
          </w:tcPr>
          <w:p w:rsidR="00500B32" w:rsidRDefault="00500B32" w:rsidP="00E55FF3">
            <w:r>
              <w:t>Double for the positions of the line ends in terms of X and Y</w:t>
            </w:r>
          </w:p>
        </w:tc>
        <w:tc>
          <w:tcPr>
            <w:tcW w:w="1208" w:type="dxa"/>
          </w:tcPr>
          <w:p w:rsidR="00500B32" w:rsidRDefault="00500B32" w:rsidP="00E55FF3">
            <w:r>
              <w:t>Double</w:t>
            </w:r>
          </w:p>
        </w:tc>
        <w:tc>
          <w:tcPr>
            <w:tcW w:w="1224" w:type="dxa"/>
          </w:tcPr>
          <w:p w:rsidR="00500B32" w:rsidRDefault="00500B32" w:rsidP="00E55FF3">
            <w:r>
              <w:t>4000</w:t>
            </w:r>
          </w:p>
        </w:tc>
        <w:tc>
          <w:tcPr>
            <w:tcW w:w="1281" w:type="dxa"/>
          </w:tcPr>
          <w:p w:rsidR="00500B32" w:rsidRPr="00E55FF3" w:rsidRDefault="00500B32" w:rsidP="00E55FF3">
            <w:r>
              <w:t>3000&gt; x &gt;   -1000</w:t>
            </w:r>
          </w:p>
        </w:tc>
        <w:tc>
          <w:tcPr>
            <w:tcW w:w="1378" w:type="dxa"/>
          </w:tcPr>
          <w:p w:rsidR="00500B32" w:rsidRDefault="00500B32" w:rsidP="00E55FF3">
            <w:r>
              <w:t>This is the size of the canvas. The line can’t be outside of this area.</w:t>
            </w:r>
          </w:p>
        </w:tc>
        <w:tc>
          <w:tcPr>
            <w:tcW w:w="1276" w:type="dxa"/>
          </w:tcPr>
          <w:p w:rsidR="00500B32" w:rsidRDefault="00500B32" w:rsidP="00E55FF3">
            <w:r>
              <w:t>421,-23</w:t>
            </w:r>
          </w:p>
        </w:tc>
        <w:tc>
          <w:tcPr>
            <w:tcW w:w="1433" w:type="dxa"/>
          </w:tcPr>
          <w:p w:rsidR="00500B32" w:rsidRDefault="00500B32" w:rsidP="00E55FF3">
            <w:r>
              <w:t>-23142, 432425</w:t>
            </w:r>
          </w:p>
        </w:tc>
      </w:tr>
    </w:tbl>
    <w:p w:rsidR="001A13A9" w:rsidRDefault="001A13A9" w:rsidP="00E33571"/>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1A13A9" w:rsidRDefault="001A13A9" w:rsidP="00E33571">
      <w:pPr>
        <w:rPr>
          <w:szCs w:val="24"/>
        </w:rPr>
      </w:pPr>
      <w:r>
        <w:rPr>
          <w:szCs w:val="24"/>
        </w:rPr>
        <w:lastRenderedPageBreak/>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10710" w:type="dxa"/>
        <w:tblLook w:val="04A0" w:firstRow="1" w:lastRow="0" w:firstColumn="1" w:lastColumn="0" w:noHBand="0" w:noVBand="1"/>
      </w:tblPr>
      <w:tblGrid>
        <w:gridCol w:w="1508"/>
        <w:gridCol w:w="1310"/>
        <w:gridCol w:w="785"/>
        <w:gridCol w:w="1249"/>
        <w:gridCol w:w="1207"/>
        <w:gridCol w:w="1310"/>
        <w:gridCol w:w="2106"/>
        <w:gridCol w:w="1433"/>
      </w:tblGrid>
      <w:tr w:rsidR="00500B32" w:rsidTr="00500B32">
        <w:trPr>
          <w:trHeight w:val="285"/>
        </w:trPr>
        <w:tc>
          <w:tcPr>
            <w:tcW w:w="1310" w:type="dxa"/>
          </w:tcPr>
          <w:p w:rsidR="00500B32" w:rsidRDefault="00500B32" w:rsidP="00E33571">
            <w:r>
              <w:t>Variable Name</w:t>
            </w:r>
          </w:p>
        </w:tc>
        <w:tc>
          <w:tcPr>
            <w:tcW w:w="1310" w:type="dxa"/>
          </w:tcPr>
          <w:p w:rsidR="00500B32" w:rsidRDefault="00500B32" w:rsidP="00E33571">
            <w:r>
              <w:t>Variable description</w:t>
            </w:r>
          </w:p>
        </w:tc>
        <w:tc>
          <w:tcPr>
            <w:tcW w:w="785" w:type="dxa"/>
          </w:tcPr>
          <w:p w:rsidR="00500B32" w:rsidRDefault="00500B32" w:rsidP="00E33571">
            <w:r>
              <w:t>Data type</w:t>
            </w:r>
          </w:p>
        </w:tc>
        <w:tc>
          <w:tcPr>
            <w:tcW w:w="1249" w:type="dxa"/>
          </w:tcPr>
          <w:p w:rsidR="00500B32" w:rsidRDefault="00500B32" w:rsidP="00E33571">
            <w:r>
              <w:t>length</w:t>
            </w:r>
          </w:p>
        </w:tc>
        <w:tc>
          <w:tcPr>
            <w:tcW w:w="1207" w:type="dxa"/>
          </w:tcPr>
          <w:p w:rsidR="00500B32" w:rsidRDefault="00500B32" w:rsidP="00E33571">
            <w:r>
              <w:t>Validation check</w:t>
            </w:r>
          </w:p>
        </w:tc>
        <w:tc>
          <w:tcPr>
            <w:tcW w:w="1310" w:type="dxa"/>
          </w:tcPr>
          <w:p w:rsidR="00500B32" w:rsidRDefault="00500B32" w:rsidP="00E33571">
            <w:r>
              <w:t>Validation description</w:t>
            </w:r>
          </w:p>
        </w:tc>
        <w:tc>
          <w:tcPr>
            <w:tcW w:w="210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0" w:type="dxa"/>
          </w:tcPr>
          <w:p w:rsidR="00500B32" w:rsidRDefault="00AF5B46" w:rsidP="00E33571">
            <w:r>
              <w:t>Drag</w:t>
            </w:r>
          </w:p>
        </w:tc>
        <w:tc>
          <w:tcPr>
            <w:tcW w:w="1310" w:type="dxa"/>
          </w:tcPr>
          <w:p w:rsidR="00500B32" w:rsidRDefault="00500B32" w:rsidP="00E33571">
            <w:r>
              <w:t>State of if the program is being used right now</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equal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Drag_Num</w:t>
            </w:r>
          </w:p>
        </w:tc>
        <w:tc>
          <w:tcPr>
            <w:tcW w:w="1310" w:type="dxa"/>
          </w:tcPr>
          <w:p w:rsidR="00500B32" w:rsidRDefault="00500B32" w:rsidP="00E33571">
            <w:r>
              <w:t>The integer value of the ID for the object that is being active</w:t>
            </w:r>
          </w:p>
        </w:tc>
        <w:tc>
          <w:tcPr>
            <w:tcW w:w="785" w:type="dxa"/>
          </w:tcPr>
          <w:p w:rsidR="00500B32" w:rsidRDefault="00500B32" w:rsidP="00E33571">
            <w:r>
              <w:t>Int</w:t>
            </w:r>
          </w:p>
        </w:tc>
        <w:tc>
          <w:tcPr>
            <w:tcW w:w="1249" w:type="dxa"/>
          </w:tcPr>
          <w:p w:rsidR="00500B32" w:rsidRDefault="00500B32" w:rsidP="00E33571">
            <w:r>
              <w:t>&gt;0</w:t>
            </w:r>
          </w:p>
        </w:tc>
        <w:tc>
          <w:tcPr>
            <w:tcW w:w="1207" w:type="dxa"/>
          </w:tcPr>
          <w:p w:rsidR="00500B32" w:rsidRDefault="00500B32" w:rsidP="00E33571">
            <w:r>
              <w:t>If-1&gt;</w:t>
            </w:r>
          </w:p>
        </w:tc>
        <w:tc>
          <w:tcPr>
            <w:tcW w:w="1310" w:type="dxa"/>
          </w:tcPr>
          <w:p w:rsidR="00500B32" w:rsidRDefault="00500B32" w:rsidP="00E33571">
            <w:r>
              <w:t>Can’t be a negative number</w:t>
            </w:r>
          </w:p>
        </w:tc>
        <w:tc>
          <w:tcPr>
            <w:tcW w:w="2106" w:type="dxa"/>
          </w:tcPr>
          <w:p w:rsidR="00500B32" w:rsidRDefault="00500B32" w:rsidP="00E33571">
            <w:r>
              <w:t>0</w:t>
            </w:r>
          </w:p>
        </w:tc>
        <w:tc>
          <w:tcPr>
            <w:tcW w:w="1433" w:type="dxa"/>
          </w:tcPr>
          <w:p w:rsidR="00500B32" w:rsidRDefault="00500B32" w:rsidP="00E33571">
            <w:r>
              <w:t>-1</w:t>
            </w:r>
          </w:p>
          <w:p w:rsidR="00500B32" w:rsidRDefault="00500B32" w:rsidP="00E33571">
            <w:r w:rsidRPr="00EF7467">
              <w:t>2147483649</w:t>
            </w:r>
          </w:p>
        </w:tc>
      </w:tr>
      <w:tr w:rsidR="00500B32" w:rsidTr="00500B32">
        <w:trPr>
          <w:trHeight w:val="285"/>
        </w:trPr>
        <w:tc>
          <w:tcPr>
            <w:tcW w:w="1310" w:type="dxa"/>
          </w:tcPr>
          <w:p w:rsidR="00500B32" w:rsidRDefault="00AF5B46" w:rsidP="00E33571">
            <w:r>
              <w:t>Drag_Mode</w:t>
            </w:r>
          </w:p>
        </w:tc>
        <w:tc>
          <w:tcPr>
            <w:tcW w:w="1310" w:type="dxa"/>
          </w:tcPr>
          <w:p w:rsidR="00500B32" w:rsidRDefault="00500B32" w:rsidP="00E33571">
            <w:r>
              <w:t>Boolean for flipping between the 2 states the program can hav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Drag_State</w:t>
            </w:r>
          </w:p>
        </w:tc>
        <w:tc>
          <w:tcPr>
            <w:tcW w:w="1310" w:type="dxa"/>
          </w:tcPr>
          <w:p w:rsidR="00500B32" w:rsidRDefault="00500B32" w:rsidP="00E33571">
            <w:r>
              <w:t>This stores what is active and where</w:t>
            </w:r>
          </w:p>
        </w:tc>
        <w:tc>
          <w:tcPr>
            <w:tcW w:w="785" w:type="dxa"/>
          </w:tcPr>
          <w:p w:rsidR="00500B32" w:rsidRDefault="00500B32" w:rsidP="00E33571">
            <w:r>
              <w:t>Enum</w:t>
            </w:r>
          </w:p>
        </w:tc>
        <w:tc>
          <w:tcPr>
            <w:tcW w:w="1249" w:type="dxa"/>
          </w:tcPr>
          <w:p w:rsidR="00500B32" w:rsidRDefault="00500B32" w:rsidP="00E33571">
            <w:r>
              <w:t>Null, main, sub, linkSub</w:t>
            </w:r>
          </w:p>
        </w:tc>
        <w:tc>
          <w:tcPr>
            <w:tcW w:w="1207" w:type="dxa"/>
          </w:tcPr>
          <w:p w:rsidR="00500B32" w:rsidRDefault="00500B32" w:rsidP="00E33571">
            <w:r>
              <w:t>Strictly typed</w:t>
            </w:r>
          </w:p>
        </w:tc>
        <w:tc>
          <w:tcPr>
            <w:tcW w:w="1310" w:type="dxa"/>
          </w:tcPr>
          <w:p w:rsidR="00500B32" w:rsidRDefault="00500B32" w:rsidP="00E33571">
            <w:r>
              <w:t>Can’t be anything else</w:t>
            </w:r>
          </w:p>
        </w:tc>
        <w:tc>
          <w:tcPr>
            <w:tcW w:w="2106" w:type="dxa"/>
          </w:tcPr>
          <w:p w:rsidR="00500B32" w:rsidRDefault="00500B32" w:rsidP="00E33571">
            <w:r>
              <w:t>linksub</w:t>
            </w:r>
          </w:p>
        </w:tc>
        <w:tc>
          <w:tcPr>
            <w:tcW w:w="1433" w:type="dxa"/>
          </w:tcPr>
          <w:p w:rsidR="00500B32" w:rsidRDefault="00500B32" w:rsidP="00E33571">
            <w:r>
              <w:t>Apple</w:t>
            </w:r>
          </w:p>
        </w:tc>
      </w:tr>
      <w:tr w:rsidR="00500B32" w:rsidTr="00500B32">
        <w:trPr>
          <w:trHeight w:val="285"/>
        </w:trPr>
        <w:tc>
          <w:tcPr>
            <w:tcW w:w="1310" w:type="dxa"/>
          </w:tcPr>
          <w:p w:rsidR="00500B32" w:rsidRDefault="00AF5B46" w:rsidP="00E33571">
            <w:r>
              <w:t>Time_Delay</w:t>
            </w:r>
          </w:p>
        </w:tc>
        <w:tc>
          <w:tcPr>
            <w:tcW w:w="1310" w:type="dxa"/>
          </w:tcPr>
          <w:p w:rsidR="00500B32" w:rsidRDefault="00500B32" w:rsidP="00E33571">
            <w:r>
              <w:t>The time delay of the simulator</w:t>
            </w:r>
          </w:p>
        </w:tc>
        <w:tc>
          <w:tcPr>
            <w:tcW w:w="785" w:type="dxa"/>
          </w:tcPr>
          <w:p w:rsidR="00500B32" w:rsidRDefault="00500B32" w:rsidP="00E33571">
            <w:r>
              <w:t>Uint</w:t>
            </w:r>
          </w:p>
        </w:tc>
        <w:tc>
          <w:tcPr>
            <w:tcW w:w="1249" w:type="dxa"/>
          </w:tcPr>
          <w:p w:rsidR="00500B32" w:rsidRDefault="00500B32" w:rsidP="00E33571">
            <w:r>
              <w:t>Any positive number</w:t>
            </w:r>
          </w:p>
        </w:tc>
        <w:tc>
          <w:tcPr>
            <w:tcW w:w="1207" w:type="dxa"/>
          </w:tcPr>
          <w:p w:rsidR="00500B32" w:rsidRDefault="00500B32" w:rsidP="00E33571">
            <w:r>
              <w:t>x&gt;=0</w:t>
            </w:r>
          </w:p>
        </w:tc>
        <w:tc>
          <w:tcPr>
            <w:tcW w:w="1310" w:type="dxa"/>
          </w:tcPr>
          <w:p w:rsidR="00500B32" w:rsidRDefault="00500B32" w:rsidP="00E33571">
            <w:r>
              <w:t>It needs to be Uint as time can’t be negative</w:t>
            </w:r>
          </w:p>
        </w:tc>
        <w:tc>
          <w:tcPr>
            <w:tcW w:w="2106" w:type="dxa"/>
          </w:tcPr>
          <w:p w:rsidR="00500B32" w:rsidRDefault="00500B32" w:rsidP="00E33571">
            <w:r>
              <w:t>0,314314</w:t>
            </w:r>
          </w:p>
        </w:tc>
        <w:tc>
          <w:tcPr>
            <w:tcW w:w="1433" w:type="dxa"/>
          </w:tcPr>
          <w:p w:rsidR="00500B32" w:rsidRDefault="00500B32" w:rsidP="00E33571">
            <w:r>
              <w:t>-1</w:t>
            </w:r>
          </w:p>
        </w:tc>
      </w:tr>
      <w:tr w:rsidR="00500B32" w:rsidTr="00500B32">
        <w:trPr>
          <w:trHeight w:val="285"/>
        </w:trPr>
        <w:tc>
          <w:tcPr>
            <w:tcW w:w="1310" w:type="dxa"/>
          </w:tcPr>
          <w:p w:rsidR="00500B32" w:rsidRDefault="00AF5B46" w:rsidP="00B5069B">
            <w:r>
              <w:t>Sim_running</w:t>
            </w:r>
          </w:p>
        </w:tc>
        <w:tc>
          <w:tcPr>
            <w:tcW w:w="1310" w:type="dxa"/>
          </w:tcPr>
          <w:p w:rsidR="00500B32" w:rsidRDefault="00500B32" w:rsidP="00B5069B">
            <w:r>
              <w:t>weather the sim should be running</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Sim_Active</w:t>
            </w:r>
          </w:p>
        </w:tc>
        <w:tc>
          <w:tcPr>
            <w:tcW w:w="1310" w:type="dxa"/>
          </w:tcPr>
          <w:p w:rsidR="00500B32" w:rsidRDefault="00500B32" w:rsidP="00E33571">
            <w:r>
              <w:t>Weather the sim is fre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B5069B">
            <w:r>
              <w:t>Saved</w:t>
            </w:r>
          </w:p>
        </w:tc>
        <w:tc>
          <w:tcPr>
            <w:tcW w:w="1310" w:type="dxa"/>
          </w:tcPr>
          <w:p w:rsidR="00500B32" w:rsidRDefault="00500B32" w:rsidP="00B5069B">
            <w:r>
              <w:t>Has it been saved or not</w:t>
            </w:r>
          </w:p>
        </w:tc>
        <w:tc>
          <w:tcPr>
            <w:tcW w:w="785" w:type="dxa"/>
          </w:tcPr>
          <w:p w:rsidR="00500B32" w:rsidRDefault="00500B32" w:rsidP="00B5069B">
            <w:r>
              <w:t>Bool</w:t>
            </w:r>
          </w:p>
        </w:tc>
        <w:tc>
          <w:tcPr>
            <w:tcW w:w="1249" w:type="dxa"/>
          </w:tcPr>
          <w:p w:rsidR="00500B32" w:rsidRDefault="00500B32" w:rsidP="00B5069B">
            <w:r>
              <w:t>True/False</w:t>
            </w:r>
          </w:p>
        </w:tc>
        <w:tc>
          <w:tcPr>
            <w:tcW w:w="1207" w:type="dxa"/>
          </w:tcPr>
          <w:p w:rsidR="00500B32" w:rsidRDefault="00500B32" w:rsidP="00B5069B">
            <w:r>
              <w:t>None</w:t>
            </w:r>
          </w:p>
        </w:tc>
        <w:tc>
          <w:tcPr>
            <w:tcW w:w="1310" w:type="dxa"/>
          </w:tcPr>
          <w:p w:rsidR="00500B32" w:rsidRDefault="00500B32" w:rsidP="00B5069B">
            <w:r>
              <w:t>Can’t be Null</w:t>
            </w:r>
          </w:p>
        </w:tc>
        <w:tc>
          <w:tcPr>
            <w:tcW w:w="2106" w:type="dxa"/>
          </w:tcPr>
          <w:p w:rsidR="00500B32" w:rsidRDefault="00500B32" w:rsidP="00B5069B">
            <w:r>
              <w:t>True</w:t>
            </w:r>
          </w:p>
        </w:tc>
        <w:tc>
          <w:tcPr>
            <w:tcW w:w="1433" w:type="dxa"/>
          </w:tcPr>
          <w:p w:rsidR="00500B32" w:rsidRDefault="00500B32" w:rsidP="00B5069B">
            <w:r>
              <w:t>Null</w:t>
            </w:r>
          </w:p>
        </w:tc>
      </w:tr>
      <w:tr w:rsidR="00500B32" w:rsidTr="00500B32">
        <w:trPr>
          <w:trHeight w:val="285"/>
        </w:trPr>
        <w:tc>
          <w:tcPr>
            <w:tcW w:w="1310" w:type="dxa"/>
          </w:tcPr>
          <w:p w:rsidR="00500B32" w:rsidRDefault="00AF5B46" w:rsidP="00B5069B">
            <w:r>
              <w:t>File_Location</w:t>
            </w:r>
          </w:p>
        </w:tc>
        <w:tc>
          <w:tcPr>
            <w:tcW w:w="1310" w:type="dxa"/>
          </w:tcPr>
          <w:p w:rsidR="00500B32" w:rsidRDefault="00500B32" w:rsidP="00B5069B">
            <w:r>
              <w:t>The last know file location</w:t>
            </w:r>
          </w:p>
        </w:tc>
        <w:tc>
          <w:tcPr>
            <w:tcW w:w="785" w:type="dxa"/>
          </w:tcPr>
          <w:p w:rsidR="00500B32" w:rsidRDefault="00500B32" w:rsidP="00B5069B">
            <w:r>
              <w:t>String</w:t>
            </w:r>
          </w:p>
        </w:tc>
        <w:tc>
          <w:tcPr>
            <w:tcW w:w="1249" w:type="dxa"/>
          </w:tcPr>
          <w:p w:rsidR="00500B32" w:rsidRDefault="00500B32" w:rsidP="00B5069B">
            <w:r>
              <w:t>Anything</w:t>
            </w:r>
          </w:p>
        </w:tc>
        <w:tc>
          <w:tcPr>
            <w:tcW w:w="1207" w:type="dxa"/>
          </w:tcPr>
          <w:p w:rsidR="00500B32" w:rsidRDefault="00500B32" w:rsidP="00B5069B">
            <w:r>
              <w:t>None</w:t>
            </w:r>
          </w:p>
        </w:tc>
        <w:tc>
          <w:tcPr>
            <w:tcW w:w="1310" w:type="dxa"/>
          </w:tcPr>
          <w:p w:rsidR="00500B32" w:rsidRDefault="00500B32" w:rsidP="00B5069B">
            <w:r>
              <w:t xml:space="preserve">No check is needed as the </w:t>
            </w:r>
            <w:r>
              <w:lastRenderedPageBreak/>
              <w:t>string is in a try catch statement</w:t>
            </w:r>
          </w:p>
        </w:tc>
        <w:tc>
          <w:tcPr>
            <w:tcW w:w="2106" w:type="dxa"/>
          </w:tcPr>
          <w:p w:rsidR="00500B32" w:rsidRDefault="00500B32" w:rsidP="00B5069B">
            <w:r>
              <w:lastRenderedPageBreak/>
              <w:t>“”, “document/…/File”</w:t>
            </w:r>
          </w:p>
        </w:tc>
        <w:tc>
          <w:tcPr>
            <w:tcW w:w="1433" w:type="dxa"/>
          </w:tcPr>
          <w:p w:rsidR="00500B32" w:rsidRDefault="00500B32" w:rsidP="00B5069B"/>
        </w:tc>
      </w:tr>
      <w:tr w:rsidR="00500B32" w:rsidTr="00500B32">
        <w:trPr>
          <w:trHeight w:val="285"/>
        </w:trPr>
        <w:tc>
          <w:tcPr>
            <w:tcW w:w="1310" w:type="dxa"/>
          </w:tcPr>
          <w:p w:rsidR="00500B32" w:rsidRDefault="00AF5B46" w:rsidP="00B5069B">
            <w:r>
              <w:t>Link</w:t>
            </w:r>
          </w:p>
        </w:tc>
        <w:tc>
          <w:tcPr>
            <w:tcW w:w="1310" w:type="dxa"/>
          </w:tcPr>
          <w:p w:rsidR="00500B32" w:rsidRDefault="00500B32" w:rsidP="00B5069B">
            <w:r>
              <w:t>The ID of the rectangle that is currently trying to be linked.</w:t>
            </w:r>
          </w:p>
        </w:tc>
        <w:tc>
          <w:tcPr>
            <w:tcW w:w="785" w:type="dxa"/>
          </w:tcPr>
          <w:p w:rsidR="00500B32" w:rsidRDefault="00500B32" w:rsidP="00B5069B">
            <w:r>
              <w:t>int</w:t>
            </w:r>
          </w:p>
        </w:tc>
        <w:tc>
          <w:tcPr>
            <w:tcW w:w="1249" w:type="dxa"/>
          </w:tcPr>
          <w:p w:rsidR="00500B32" w:rsidRDefault="00500B32" w:rsidP="00B5069B"/>
        </w:tc>
        <w:tc>
          <w:tcPr>
            <w:tcW w:w="1207" w:type="dxa"/>
          </w:tcPr>
          <w:p w:rsidR="00500B32" w:rsidRDefault="00500B32" w:rsidP="00B5069B">
            <w:r>
              <w:t>x&gt;=-1</w:t>
            </w:r>
          </w:p>
        </w:tc>
        <w:tc>
          <w:tcPr>
            <w:tcW w:w="1310" w:type="dxa"/>
          </w:tcPr>
          <w:p w:rsidR="00500B32" w:rsidRDefault="00500B32" w:rsidP="00B5069B">
            <w:r>
              <w:t>At a time no gates could be linking</w:t>
            </w:r>
          </w:p>
        </w:tc>
        <w:tc>
          <w:tcPr>
            <w:tcW w:w="2106" w:type="dxa"/>
          </w:tcPr>
          <w:p w:rsidR="00500B32" w:rsidRDefault="00500B32" w:rsidP="00B5069B">
            <w:r>
              <w:t>-1, 422432</w:t>
            </w:r>
          </w:p>
        </w:tc>
        <w:tc>
          <w:tcPr>
            <w:tcW w:w="1433" w:type="dxa"/>
          </w:tcPr>
          <w:p w:rsidR="00500B32" w:rsidRDefault="00500B3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10343" w:type="dxa"/>
        <w:tblLook w:val="04A0" w:firstRow="1" w:lastRow="0" w:firstColumn="1" w:lastColumn="0" w:noHBand="0" w:noVBand="1"/>
      </w:tblPr>
      <w:tblGrid>
        <w:gridCol w:w="1373"/>
        <w:gridCol w:w="1310"/>
        <w:gridCol w:w="882"/>
        <w:gridCol w:w="1212"/>
        <w:gridCol w:w="1207"/>
        <w:gridCol w:w="1310"/>
        <w:gridCol w:w="1206"/>
        <w:gridCol w:w="1843"/>
      </w:tblGrid>
      <w:tr w:rsidR="00AF5B46" w:rsidTr="00AF5B46">
        <w:tc>
          <w:tcPr>
            <w:tcW w:w="1082" w:type="dxa"/>
          </w:tcPr>
          <w:p w:rsidR="00AF5B46" w:rsidRDefault="00AF5B46" w:rsidP="008B6E53">
            <w:r>
              <w:t>Variable Name</w:t>
            </w:r>
          </w:p>
        </w:tc>
        <w:tc>
          <w:tcPr>
            <w:tcW w:w="1244" w:type="dxa"/>
          </w:tcPr>
          <w:p w:rsidR="00AF5B46" w:rsidRDefault="00AF5B46" w:rsidP="008B6E53">
            <w:r>
              <w:t>Variable description</w:t>
            </w:r>
          </w:p>
        </w:tc>
        <w:tc>
          <w:tcPr>
            <w:tcW w:w="842" w:type="dxa"/>
          </w:tcPr>
          <w:p w:rsidR="00AF5B46" w:rsidRDefault="00AF5B46" w:rsidP="008B6E53">
            <w:r>
              <w:t>Data type</w:t>
            </w:r>
          </w:p>
        </w:tc>
        <w:tc>
          <w:tcPr>
            <w:tcW w:w="1152" w:type="dxa"/>
          </w:tcPr>
          <w:p w:rsidR="00AF5B46" w:rsidRDefault="00AF5B46" w:rsidP="008B6E53">
            <w:r>
              <w:t>length</w:t>
            </w:r>
          </w:p>
        </w:tc>
        <w:tc>
          <w:tcPr>
            <w:tcW w:w="1147" w:type="dxa"/>
          </w:tcPr>
          <w:p w:rsidR="00AF5B46" w:rsidRDefault="00AF5B46" w:rsidP="008B6E53">
            <w:r>
              <w:t>Validation check</w:t>
            </w:r>
          </w:p>
        </w:tc>
        <w:tc>
          <w:tcPr>
            <w:tcW w:w="1244" w:type="dxa"/>
          </w:tcPr>
          <w:p w:rsidR="00AF5B46" w:rsidRDefault="00AF5B46" w:rsidP="008B6E53">
            <w:r>
              <w:t>Validation description</w:t>
            </w:r>
          </w:p>
        </w:tc>
        <w:tc>
          <w:tcPr>
            <w:tcW w:w="1146" w:type="dxa"/>
          </w:tcPr>
          <w:p w:rsidR="00AF5B46" w:rsidRPr="00E4519A" w:rsidRDefault="00AF5B46" w:rsidP="008B6E53">
            <w:r>
              <w:t>Valid data</w:t>
            </w:r>
          </w:p>
        </w:tc>
        <w:tc>
          <w:tcPr>
            <w:tcW w:w="2486" w:type="dxa"/>
          </w:tcPr>
          <w:p w:rsidR="00AF5B46" w:rsidRDefault="00AF5B46" w:rsidP="008B6E53">
            <w:r w:rsidRPr="00EC5B92">
              <w:t>Erroneous</w:t>
            </w:r>
          </w:p>
          <w:p w:rsidR="00AF5B46" w:rsidRDefault="00AF5B46" w:rsidP="008B6E53">
            <w:r>
              <w:t>data</w:t>
            </w:r>
          </w:p>
        </w:tc>
      </w:tr>
      <w:tr w:rsidR="00AF5B46" w:rsidTr="00AF5B46">
        <w:tc>
          <w:tcPr>
            <w:tcW w:w="1082" w:type="dxa"/>
          </w:tcPr>
          <w:p w:rsidR="00AF5B46" w:rsidRDefault="00AF5B46" w:rsidP="008B6E53">
            <w:r>
              <w:t>Gate_List</w:t>
            </w:r>
          </w:p>
        </w:tc>
        <w:tc>
          <w:tcPr>
            <w:tcW w:w="1244" w:type="dxa"/>
          </w:tcPr>
          <w:p w:rsidR="00AF5B46" w:rsidRDefault="00AF5B46" w:rsidP="008B6E53">
            <w:r>
              <w:t>The list of all the gates that the program will use.</w:t>
            </w:r>
          </w:p>
        </w:tc>
        <w:tc>
          <w:tcPr>
            <w:tcW w:w="842" w:type="dxa"/>
          </w:tcPr>
          <w:p w:rsidR="00AF5B46" w:rsidRDefault="00AF5B46" w:rsidP="008B6E53">
            <w:r>
              <w:t>List of class gat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Gate Class</w:t>
            </w:r>
          </w:p>
        </w:tc>
        <w:tc>
          <w:tcPr>
            <w:tcW w:w="2486" w:type="dxa"/>
          </w:tcPr>
          <w:p w:rsidR="00AF5B46" w:rsidRDefault="00AF5B46" w:rsidP="008B6E53">
            <w:r>
              <w:t>Banana</w:t>
            </w:r>
          </w:p>
        </w:tc>
      </w:tr>
      <w:tr w:rsidR="00AF5B46" w:rsidTr="00AF5B46">
        <w:tc>
          <w:tcPr>
            <w:tcW w:w="1082" w:type="dxa"/>
          </w:tcPr>
          <w:p w:rsidR="00AF5B46" w:rsidRDefault="00AF5B46" w:rsidP="008B6E53">
            <w:r>
              <w:t>Line_List</w:t>
            </w:r>
          </w:p>
        </w:tc>
        <w:tc>
          <w:tcPr>
            <w:tcW w:w="1244" w:type="dxa"/>
          </w:tcPr>
          <w:p w:rsidR="00AF5B46" w:rsidRDefault="00AF5B46" w:rsidP="008B6E53">
            <w:r>
              <w:t>List of line class</w:t>
            </w:r>
          </w:p>
        </w:tc>
        <w:tc>
          <w:tcPr>
            <w:tcW w:w="842" w:type="dxa"/>
          </w:tcPr>
          <w:p w:rsidR="00AF5B46" w:rsidRDefault="00AF5B46" w:rsidP="008B6E53">
            <w:r>
              <w:t>List of class Lin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Line class</w:t>
            </w:r>
          </w:p>
        </w:tc>
        <w:tc>
          <w:tcPr>
            <w:tcW w:w="2486" w:type="dxa"/>
          </w:tcPr>
          <w:p w:rsidR="00AF5B46" w:rsidRDefault="00AF5B46" w:rsidP="008B6E53">
            <w:r>
              <w:t>Apple</w:t>
            </w:r>
          </w:p>
        </w:tc>
      </w:tr>
      <w:tr w:rsidR="00AF5B46" w:rsidTr="00AF5B46">
        <w:tc>
          <w:tcPr>
            <w:tcW w:w="1082" w:type="dxa"/>
          </w:tcPr>
          <w:p w:rsidR="00AF5B46" w:rsidRDefault="00AF5B46" w:rsidP="008B6E53">
            <w:r>
              <w:t>Input_</w:t>
            </w:r>
          </w:p>
          <w:p w:rsidR="00AF5B46" w:rsidRDefault="00AF5B46" w:rsidP="008B6E53">
            <w:r>
              <w:t>Button_</w:t>
            </w:r>
          </w:p>
          <w:p w:rsidR="00AF5B46" w:rsidRDefault="00AF5B46" w:rsidP="008B6E53">
            <w:r>
              <w:t>list</w:t>
            </w:r>
          </w:p>
        </w:tc>
        <w:tc>
          <w:tcPr>
            <w:tcW w:w="1244" w:type="dxa"/>
          </w:tcPr>
          <w:p w:rsidR="00AF5B46" w:rsidRDefault="00AF5B46" w:rsidP="008B6E53">
            <w:r>
              <w:t>List of input button</w:t>
            </w:r>
          </w:p>
        </w:tc>
        <w:tc>
          <w:tcPr>
            <w:tcW w:w="842" w:type="dxa"/>
          </w:tcPr>
          <w:p w:rsidR="00AF5B46" w:rsidRDefault="00AF5B46" w:rsidP="008B6E53">
            <w:r>
              <w:t>List of class input button</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Input Button Class</w:t>
            </w:r>
          </w:p>
        </w:tc>
        <w:tc>
          <w:tcPr>
            <w:tcW w:w="2486" w:type="dxa"/>
          </w:tcPr>
          <w:p w:rsidR="00AF5B46" w:rsidRDefault="00AF5B46" w:rsidP="008B6E53">
            <w:r>
              <w:t>Pear</w:t>
            </w:r>
          </w:p>
        </w:tc>
      </w:tr>
      <w:tr w:rsidR="00AF5B46" w:rsidTr="00AF5B46">
        <w:tc>
          <w:tcPr>
            <w:tcW w:w="1082" w:type="dxa"/>
          </w:tcPr>
          <w:p w:rsidR="00AF5B46" w:rsidRDefault="00AF5B46" w:rsidP="008B6E53">
            <w:r>
              <w:t>Output_</w:t>
            </w:r>
          </w:p>
          <w:p w:rsidR="00AF5B46" w:rsidRDefault="00AF5B46" w:rsidP="008B6E53">
            <w:r>
              <w:t>Circle_</w:t>
            </w:r>
          </w:p>
          <w:p w:rsidR="00AF5B46" w:rsidRDefault="00AF5B46" w:rsidP="008B6E53">
            <w:r>
              <w:t>List</w:t>
            </w:r>
          </w:p>
        </w:tc>
        <w:tc>
          <w:tcPr>
            <w:tcW w:w="1244" w:type="dxa"/>
          </w:tcPr>
          <w:p w:rsidR="00AF5B46" w:rsidRDefault="00AF5B46" w:rsidP="008B6E53">
            <w:r>
              <w:t>List of Output Circle</w:t>
            </w:r>
          </w:p>
        </w:tc>
        <w:tc>
          <w:tcPr>
            <w:tcW w:w="842" w:type="dxa"/>
          </w:tcPr>
          <w:p w:rsidR="00AF5B46" w:rsidRDefault="00AF5B46" w:rsidP="008B6E53">
            <w:r>
              <w:t>List of class output circl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Output Circle Class</w:t>
            </w:r>
          </w:p>
        </w:tc>
        <w:tc>
          <w:tcPr>
            <w:tcW w:w="2486" w:type="dxa"/>
          </w:tcPr>
          <w:p w:rsidR="00AF5B46" w:rsidRDefault="00AF5B46" w:rsidP="008B6E53">
            <w:r>
              <w:t>Orange</w:t>
            </w:r>
          </w:p>
        </w:tc>
      </w:tr>
      <w:tr w:rsidR="00AF5B46" w:rsidTr="00AF5B46">
        <w:tc>
          <w:tcPr>
            <w:tcW w:w="1082" w:type="dxa"/>
          </w:tcPr>
          <w:p w:rsidR="00AF5B46" w:rsidRDefault="00AF5B46" w:rsidP="008B6E53">
            <w:r>
              <w:t>Drag</w:t>
            </w:r>
          </w:p>
        </w:tc>
        <w:tc>
          <w:tcPr>
            <w:tcW w:w="1244" w:type="dxa"/>
          </w:tcPr>
          <w:p w:rsidR="00AF5B46" w:rsidRDefault="00AF5B46" w:rsidP="008B6E53">
            <w:r>
              <w:t>Boolean for if the program is dragging something</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Default="00AF5B46" w:rsidP="008B6E53">
            <w:r>
              <w:t>Link</w:t>
            </w:r>
          </w:p>
        </w:tc>
        <w:tc>
          <w:tcPr>
            <w:tcW w:w="1244" w:type="dxa"/>
          </w:tcPr>
          <w:p w:rsidR="00AF5B46" w:rsidRDefault="00AF5B46" w:rsidP="008B6E53">
            <w:r>
              <w:t>Boolean for if the program is in the link mode</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Default="00AF5B46" w:rsidP="008B6E53">
            <w:r>
              <w:t>Drag_Num</w:t>
            </w:r>
          </w:p>
        </w:tc>
        <w:tc>
          <w:tcPr>
            <w:tcW w:w="1244" w:type="dxa"/>
          </w:tcPr>
          <w:p w:rsidR="00AF5B46" w:rsidRDefault="00AF5B46" w:rsidP="008B6E53">
            <w:r>
              <w:t xml:space="preserve">Int the ID of the gate that is </w:t>
            </w:r>
            <w:r>
              <w:lastRenderedPageBreak/>
              <w:t>being dragged</w:t>
            </w:r>
          </w:p>
        </w:tc>
        <w:tc>
          <w:tcPr>
            <w:tcW w:w="842" w:type="dxa"/>
          </w:tcPr>
          <w:p w:rsidR="00AF5B46" w:rsidRDefault="00AF5B46" w:rsidP="008B6E53">
            <w:r>
              <w:lastRenderedPageBreak/>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1,4134</w:t>
            </w:r>
          </w:p>
        </w:tc>
        <w:tc>
          <w:tcPr>
            <w:tcW w:w="2486" w:type="dxa"/>
          </w:tcPr>
          <w:p w:rsidR="00AF5B46" w:rsidRDefault="00AF5B46" w:rsidP="008B6E53">
            <w:r>
              <w:t>Grape</w:t>
            </w:r>
          </w:p>
        </w:tc>
      </w:tr>
      <w:tr w:rsidR="00AF5B46" w:rsidTr="00AF5B46">
        <w:tc>
          <w:tcPr>
            <w:tcW w:w="1082" w:type="dxa"/>
          </w:tcPr>
          <w:p w:rsidR="00AF5B46" w:rsidRDefault="00AF5B46" w:rsidP="008B6E53">
            <w:r>
              <w:t>Drag_Mode</w:t>
            </w:r>
          </w:p>
        </w:tc>
        <w:tc>
          <w:tcPr>
            <w:tcW w:w="1244" w:type="dxa"/>
          </w:tcPr>
          <w:p w:rsidR="00AF5B46" w:rsidRDefault="00AF5B46" w:rsidP="008B6E53">
            <w:r>
              <w:t>The type of state that the drag is in.</w:t>
            </w:r>
          </w:p>
        </w:tc>
        <w:tc>
          <w:tcPr>
            <w:tcW w:w="842" w:type="dxa"/>
          </w:tcPr>
          <w:p w:rsidR="00AF5B46" w:rsidRDefault="00AF5B46" w:rsidP="008B6E53">
            <w:r>
              <w:t>Enum</w:t>
            </w:r>
          </w:p>
        </w:tc>
        <w:tc>
          <w:tcPr>
            <w:tcW w:w="1152" w:type="dxa"/>
          </w:tcPr>
          <w:p w:rsidR="00AF5B46" w:rsidRDefault="00AF5B46" w:rsidP="008B6E53"/>
        </w:tc>
        <w:tc>
          <w:tcPr>
            <w:tcW w:w="1147" w:type="dxa"/>
          </w:tcPr>
          <w:p w:rsidR="00AF5B46" w:rsidRDefault="00AF5B46" w:rsidP="008B6E53"/>
        </w:tc>
        <w:tc>
          <w:tcPr>
            <w:tcW w:w="1244" w:type="dxa"/>
          </w:tcPr>
          <w:p w:rsidR="00AF5B46" w:rsidRDefault="00AF5B46" w:rsidP="008B6E53"/>
        </w:tc>
        <w:tc>
          <w:tcPr>
            <w:tcW w:w="1146" w:type="dxa"/>
          </w:tcPr>
          <w:p w:rsidR="00AF5B46" w:rsidRDefault="00AF5B46" w:rsidP="008B6E53">
            <w:r>
              <w:t>Sub_Can, Main_Can</w:t>
            </w:r>
          </w:p>
        </w:tc>
        <w:tc>
          <w:tcPr>
            <w:tcW w:w="2486" w:type="dxa"/>
          </w:tcPr>
          <w:p w:rsidR="00AF5B46" w:rsidRDefault="00AF5B46" w:rsidP="008B6E53">
            <w:r>
              <w:t>Berry</w:t>
            </w:r>
          </w:p>
        </w:tc>
      </w:tr>
      <w:tr w:rsidR="00AF5B46" w:rsidTr="00AF5B46">
        <w:tc>
          <w:tcPr>
            <w:tcW w:w="1082" w:type="dxa"/>
          </w:tcPr>
          <w:p w:rsidR="00AF5B46" w:rsidRDefault="00AF5B46" w:rsidP="008B6E53">
            <w:r>
              <w:t>Linking_ID</w:t>
            </w:r>
          </w:p>
        </w:tc>
        <w:tc>
          <w:tcPr>
            <w:tcW w:w="1244" w:type="dxa"/>
          </w:tcPr>
          <w:p w:rsidR="00AF5B46" w:rsidRDefault="00AF5B46" w:rsidP="008B6E53">
            <w:r>
              <w:t>Int for the gate ID that is linking</w:t>
            </w:r>
          </w:p>
        </w:tc>
        <w:tc>
          <w:tcPr>
            <w:tcW w:w="842" w:type="dxa"/>
          </w:tcPr>
          <w:p w:rsidR="00AF5B46" w:rsidRDefault="00AF5B46" w:rsidP="008B6E53">
            <w:r>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0,24</w:t>
            </w:r>
          </w:p>
        </w:tc>
        <w:tc>
          <w:tcPr>
            <w:tcW w:w="2486" w:type="dxa"/>
          </w:tcPr>
          <w:p w:rsidR="00AF5B46" w:rsidRDefault="00AF5B46" w:rsidP="008B6E53">
            <w:r>
              <w:t>Plum</w:t>
            </w:r>
          </w:p>
        </w:tc>
      </w:tr>
    </w:tbl>
    <w:p w:rsidR="008B6E53" w:rsidRDefault="008B6E53" w:rsidP="00E33571">
      <w:r>
        <w:t xml:space="preserve"> </w:t>
      </w:r>
    </w:p>
    <w:p w:rsidR="001A13A9" w:rsidRDefault="001A13A9" w:rsidP="00E33571">
      <w:r>
        <w:t>Field: XAML</w:t>
      </w:r>
    </w:p>
    <w:p w:rsidR="001A13A9" w:rsidRDefault="001A13A9" w:rsidP="00E33571">
      <w:r>
        <w:t>The XAML doesn’t have variables but has attributes. There is only really one attribute that can carry over to the main program and that is tag.</w:t>
      </w:r>
    </w:p>
    <w:tbl>
      <w:tblPr>
        <w:tblStyle w:val="TableGrid"/>
        <w:tblW w:w="10425" w:type="dxa"/>
        <w:tblLook w:val="04A0" w:firstRow="1" w:lastRow="0" w:firstColumn="1" w:lastColumn="0" w:noHBand="0" w:noVBand="1"/>
      </w:tblPr>
      <w:tblGrid>
        <w:gridCol w:w="1314"/>
        <w:gridCol w:w="1314"/>
        <w:gridCol w:w="1202"/>
        <w:gridCol w:w="1233"/>
        <w:gridCol w:w="1282"/>
        <w:gridCol w:w="1380"/>
        <w:gridCol w:w="1414"/>
        <w:gridCol w:w="1286"/>
      </w:tblGrid>
      <w:tr w:rsidR="00AF5B46" w:rsidTr="00AF5B46">
        <w:trPr>
          <w:trHeight w:val="285"/>
        </w:trPr>
        <w:tc>
          <w:tcPr>
            <w:tcW w:w="1314" w:type="dxa"/>
          </w:tcPr>
          <w:p w:rsidR="00AF5B46" w:rsidRDefault="00AF5B46" w:rsidP="00AF5B46">
            <w:r>
              <w:t>Variable Name</w:t>
            </w:r>
          </w:p>
        </w:tc>
        <w:tc>
          <w:tcPr>
            <w:tcW w:w="1314" w:type="dxa"/>
          </w:tcPr>
          <w:p w:rsidR="00AF5B46" w:rsidRDefault="00AF5B46" w:rsidP="00E33571">
            <w:r>
              <w:t>Variable description</w:t>
            </w:r>
          </w:p>
        </w:tc>
        <w:tc>
          <w:tcPr>
            <w:tcW w:w="1202" w:type="dxa"/>
          </w:tcPr>
          <w:p w:rsidR="00AF5B46" w:rsidRDefault="00AF5B46" w:rsidP="00E33571">
            <w:r>
              <w:t>Data type</w:t>
            </w:r>
          </w:p>
        </w:tc>
        <w:tc>
          <w:tcPr>
            <w:tcW w:w="1233" w:type="dxa"/>
          </w:tcPr>
          <w:p w:rsidR="00AF5B46" w:rsidRDefault="00AF5B46" w:rsidP="00E33571">
            <w:r>
              <w:t>length</w:t>
            </w:r>
          </w:p>
        </w:tc>
        <w:tc>
          <w:tcPr>
            <w:tcW w:w="1282" w:type="dxa"/>
          </w:tcPr>
          <w:p w:rsidR="00AF5B46" w:rsidRDefault="00AF5B46" w:rsidP="00E33571">
            <w:r>
              <w:t>Validation check</w:t>
            </w:r>
          </w:p>
        </w:tc>
        <w:tc>
          <w:tcPr>
            <w:tcW w:w="1380" w:type="dxa"/>
          </w:tcPr>
          <w:p w:rsidR="00AF5B46" w:rsidRDefault="00AF5B46" w:rsidP="00E33571">
            <w:r>
              <w:t>Validation description</w:t>
            </w:r>
          </w:p>
        </w:tc>
        <w:tc>
          <w:tcPr>
            <w:tcW w:w="1414" w:type="dxa"/>
          </w:tcPr>
          <w:p w:rsidR="00AF5B46" w:rsidRPr="00E4519A" w:rsidRDefault="00AF5B46" w:rsidP="00E33571">
            <w:r>
              <w:t>Valid data</w:t>
            </w:r>
          </w:p>
        </w:tc>
        <w:tc>
          <w:tcPr>
            <w:tcW w:w="1286" w:type="dxa"/>
          </w:tcPr>
          <w:p w:rsidR="00AF5B46" w:rsidRDefault="00AF5B46" w:rsidP="00E33571">
            <w:r w:rsidRPr="00EC5B92">
              <w:t>Erroneous</w:t>
            </w:r>
          </w:p>
          <w:p w:rsidR="00AF5B46" w:rsidRDefault="00AF5B46" w:rsidP="00E33571">
            <w:r>
              <w:t>data</w:t>
            </w:r>
          </w:p>
        </w:tc>
      </w:tr>
      <w:tr w:rsidR="00AF5B46" w:rsidTr="00AF5B46">
        <w:trPr>
          <w:trHeight w:val="285"/>
        </w:trPr>
        <w:tc>
          <w:tcPr>
            <w:tcW w:w="1314" w:type="dxa"/>
          </w:tcPr>
          <w:p w:rsidR="00AF5B46" w:rsidRDefault="00AF5B46" w:rsidP="00E33571">
            <w:r>
              <w:t>Tag</w:t>
            </w:r>
          </w:p>
        </w:tc>
        <w:tc>
          <w:tcPr>
            <w:tcW w:w="1314" w:type="dxa"/>
          </w:tcPr>
          <w:p w:rsidR="00AF5B46" w:rsidRDefault="00AF5B46" w:rsidP="00E33571">
            <w:r>
              <w:t>The TAG can store the File location of the vector image that the rectangle that is being added to be stored</w:t>
            </w:r>
          </w:p>
        </w:tc>
        <w:tc>
          <w:tcPr>
            <w:tcW w:w="1202" w:type="dxa"/>
          </w:tcPr>
          <w:p w:rsidR="00AF5B46" w:rsidRDefault="00AF5B46" w:rsidP="00E33571">
            <w:r>
              <w:t>String</w:t>
            </w:r>
          </w:p>
        </w:tc>
        <w:tc>
          <w:tcPr>
            <w:tcW w:w="1233" w:type="dxa"/>
          </w:tcPr>
          <w:p w:rsidR="00AF5B46" w:rsidRDefault="00AF5B46" w:rsidP="00E33571">
            <w:r>
              <w:t>Strictly typed</w:t>
            </w:r>
          </w:p>
        </w:tc>
        <w:tc>
          <w:tcPr>
            <w:tcW w:w="1282" w:type="dxa"/>
          </w:tcPr>
          <w:p w:rsidR="00AF5B46" w:rsidRDefault="00AF5B46" w:rsidP="00E33571">
            <w:r>
              <w:t>Would be very hard to change the value</w:t>
            </w:r>
          </w:p>
        </w:tc>
        <w:tc>
          <w:tcPr>
            <w:tcW w:w="1380" w:type="dxa"/>
          </w:tcPr>
          <w:p w:rsidR="00AF5B46" w:rsidRDefault="00AF5B46" w:rsidP="00E33571">
            <w:r>
              <w:t>Hard coded</w:t>
            </w:r>
          </w:p>
        </w:tc>
        <w:tc>
          <w:tcPr>
            <w:tcW w:w="1414" w:type="dxa"/>
          </w:tcPr>
          <w:p w:rsidR="00AF5B46" w:rsidRDefault="00AF5B46" w:rsidP="00E33571">
            <w:r w:rsidRPr="00E4519A">
              <w:t>And_Gate_L</w:t>
            </w:r>
          </w:p>
        </w:tc>
        <w:tc>
          <w:tcPr>
            <w:tcW w:w="1286" w:type="dxa"/>
          </w:tcPr>
          <w:p w:rsidR="00AF5B46" w:rsidRDefault="00AF5B46" w:rsidP="00E33571">
            <w:r>
              <w:t>cherry</w:t>
            </w:r>
          </w:p>
        </w:tc>
      </w:tr>
    </w:tbl>
    <w:p w:rsidR="00AF5B46" w:rsidRDefault="00AF5B46" w:rsidP="00E33571">
      <w:r>
        <w:t xml:space="preserve">  </w:t>
      </w:r>
    </w:p>
    <w:p w:rsidR="001A13A9" w:rsidRDefault="00AF5B46" w:rsidP="00AF5B46">
      <w:pPr>
        <w:pStyle w:val="Heading1"/>
      </w:pPr>
      <w:bookmarkStart w:id="30" w:name="_Toc35501720"/>
      <w:r>
        <w:t>Method Structure</w:t>
      </w:r>
      <w:bookmarkEnd w:id="30"/>
    </w:p>
    <w:tbl>
      <w:tblPr>
        <w:tblStyle w:val="TableGrid"/>
        <w:tblW w:w="0" w:type="auto"/>
        <w:tblLook w:val="04A0" w:firstRow="1" w:lastRow="0" w:firstColumn="1" w:lastColumn="0" w:noHBand="0" w:noVBand="1"/>
      </w:tblPr>
      <w:tblGrid>
        <w:gridCol w:w="2386"/>
        <w:gridCol w:w="2216"/>
        <w:gridCol w:w="2207"/>
        <w:gridCol w:w="2207"/>
      </w:tblGrid>
      <w:tr w:rsidR="00D357B5" w:rsidTr="007413F2">
        <w:tc>
          <w:tcPr>
            <w:tcW w:w="2254" w:type="dxa"/>
          </w:tcPr>
          <w:p w:rsidR="007413F2" w:rsidRDefault="007413F2" w:rsidP="00AF5B46">
            <w:r>
              <w:t>Method Name</w:t>
            </w:r>
          </w:p>
        </w:tc>
        <w:tc>
          <w:tcPr>
            <w:tcW w:w="2254" w:type="dxa"/>
          </w:tcPr>
          <w:p w:rsidR="007413F2" w:rsidRDefault="007413F2" w:rsidP="00AF5B46">
            <w:r>
              <w:t>Method Definition</w:t>
            </w:r>
          </w:p>
        </w:tc>
        <w:tc>
          <w:tcPr>
            <w:tcW w:w="2254" w:type="dxa"/>
          </w:tcPr>
          <w:p w:rsidR="007413F2" w:rsidRDefault="007413F2" w:rsidP="00AF5B46">
            <w:r>
              <w:t>Method Input</w:t>
            </w:r>
          </w:p>
        </w:tc>
        <w:tc>
          <w:tcPr>
            <w:tcW w:w="2254" w:type="dxa"/>
          </w:tcPr>
          <w:p w:rsidR="007413F2" w:rsidRDefault="007413F2" w:rsidP="00AF5B46">
            <w:r>
              <w:t>Method Output</w:t>
            </w:r>
          </w:p>
        </w:tc>
      </w:tr>
      <w:tr w:rsidR="00D357B5" w:rsidTr="007413F2">
        <w:tc>
          <w:tcPr>
            <w:tcW w:w="2254" w:type="dxa"/>
          </w:tcPr>
          <w:p w:rsidR="007413F2" w:rsidRDefault="00AF0EB7" w:rsidP="00AF0EB7">
            <w:r>
              <w:t>Window_MouseMove</w:t>
            </w:r>
          </w:p>
        </w:tc>
        <w:tc>
          <w:tcPr>
            <w:tcW w:w="2254" w:type="dxa"/>
          </w:tcPr>
          <w:p w:rsidR="007413F2" w:rsidRDefault="00AF0EB7" w:rsidP="00AF5B46">
            <w:r>
              <w:t>When the mouse is moved on the MainWindow the method is called</w:t>
            </w:r>
          </w:p>
        </w:tc>
        <w:tc>
          <w:tcPr>
            <w:tcW w:w="2254" w:type="dxa"/>
          </w:tcPr>
          <w:p w:rsidR="007413F2" w:rsidRDefault="00AF0EB7" w:rsidP="00AF5B46">
            <w:r>
              <w:t>Mouse Move</w:t>
            </w:r>
          </w:p>
        </w:tc>
        <w:tc>
          <w:tcPr>
            <w:tcW w:w="2254" w:type="dxa"/>
          </w:tcPr>
          <w:p w:rsidR="007413F2" w:rsidRDefault="00AF0EB7" w:rsidP="00AF5B46">
            <w:r>
              <w:t>UI Updates</w:t>
            </w:r>
          </w:p>
        </w:tc>
      </w:tr>
      <w:tr w:rsidR="00D357B5" w:rsidTr="007413F2">
        <w:tc>
          <w:tcPr>
            <w:tcW w:w="2254" w:type="dxa"/>
          </w:tcPr>
          <w:p w:rsidR="007413F2" w:rsidRDefault="00AF0EB7" w:rsidP="00AF5B46">
            <w:r>
              <w:t>Link_Button_Click</w:t>
            </w:r>
          </w:p>
        </w:tc>
        <w:tc>
          <w:tcPr>
            <w:tcW w:w="2254" w:type="dxa"/>
          </w:tcPr>
          <w:p w:rsidR="007413F2" w:rsidRDefault="00AF0EB7" w:rsidP="00AF5B46">
            <w:r>
              <w:t>Change the mode of the program</w:t>
            </w:r>
          </w:p>
        </w:tc>
        <w:tc>
          <w:tcPr>
            <w:tcW w:w="2254" w:type="dxa"/>
          </w:tcPr>
          <w:p w:rsidR="007413F2" w:rsidRDefault="00AF0EB7" w:rsidP="00AF5B46">
            <w:r>
              <w:t>Mouse Click</w:t>
            </w:r>
          </w:p>
        </w:tc>
        <w:tc>
          <w:tcPr>
            <w:tcW w:w="2254" w:type="dxa"/>
          </w:tcPr>
          <w:p w:rsidR="007413F2" w:rsidRDefault="00AF0EB7" w:rsidP="00AF5B46">
            <w:r>
              <w:t>Update the button</w:t>
            </w:r>
          </w:p>
        </w:tc>
      </w:tr>
      <w:tr w:rsidR="00AF0EB7" w:rsidTr="007413F2">
        <w:tc>
          <w:tcPr>
            <w:tcW w:w="2254" w:type="dxa"/>
          </w:tcPr>
          <w:p w:rsidR="00AF0EB7" w:rsidRDefault="00AF0EB7" w:rsidP="00AF5B46">
            <w:r>
              <w:t>Add_IO_Method</w:t>
            </w:r>
          </w:p>
        </w:tc>
        <w:tc>
          <w:tcPr>
            <w:tcW w:w="2254" w:type="dxa"/>
          </w:tcPr>
          <w:p w:rsidR="00AF0EB7" w:rsidRDefault="00AF0EB7" w:rsidP="00AF5B46">
            <w:r>
              <w:t xml:space="preserve">Will add the Input and output UI classes to the </w:t>
            </w:r>
            <w:r w:rsidR="00D357B5">
              <w:t>canvas</w:t>
            </w:r>
          </w:p>
        </w:tc>
        <w:tc>
          <w:tcPr>
            <w:tcW w:w="2254" w:type="dxa"/>
          </w:tcPr>
          <w:p w:rsidR="00AF0EB7" w:rsidRDefault="00D357B5" w:rsidP="00AF5B46">
            <w:r>
              <w:t>Mouse Click</w:t>
            </w:r>
          </w:p>
        </w:tc>
        <w:tc>
          <w:tcPr>
            <w:tcW w:w="2254" w:type="dxa"/>
          </w:tcPr>
          <w:p w:rsidR="00AF0EB7" w:rsidRDefault="00D357B5" w:rsidP="00AF5B46">
            <w:r>
              <w:t>Update and add to the UI</w:t>
            </w:r>
          </w:p>
        </w:tc>
      </w:tr>
      <w:tr w:rsidR="00D357B5" w:rsidTr="007413F2">
        <w:tc>
          <w:tcPr>
            <w:tcW w:w="2254" w:type="dxa"/>
          </w:tcPr>
          <w:p w:rsidR="00D357B5" w:rsidRDefault="00D357B5" w:rsidP="00AF5B46">
            <w:r>
              <w:t>Input_Assignment</w:t>
            </w:r>
          </w:p>
        </w:tc>
        <w:tc>
          <w:tcPr>
            <w:tcW w:w="2254" w:type="dxa"/>
          </w:tcPr>
          <w:p w:rsidR="00D357B5" w:rsidRDefault="00D357B5" w:rsidP="00AF5B46">
            <w:r>
              <w:t xml:space="preserve">This method is used by every UI object </w:t>
            </w:r>
            <w:r>
              <w:lastRenderedPageBreak/>
              <w:t>that gets connected to the input of the gate</w:t>
            </w:r>
          </w:p>
        </w:tc>
        <w:tc>
          <w:tcPr>
            <w:tcW w:w="2254" w:type="dxa"/>
          </w:tcPr>
          <w:p w:rsidR="00D357B5" w:rsidRDefault="00D357B5" w:rsidP="00AF5B46">
            <w:r>
              <w:lastRenderedPageBreak/>
              <w:t>Gate ID, Port Num</w:t>
            </w:r>
          </w:p>
        </w:tc>
        <w:tc>
          <w:tcPr>
            <w:tcW w:w="2254" w:type="dxa"/>
          </w:tcPr>
          <w:p w:rsidR="00D357B5" w:rsidRDefault="00D357B5" w:rsidP="00AF5B46">
            <w:r>
              <w:t>Moves the GUI to the right location</w:t>
            </w:r>
          </w:p>
        </w:tc>
      </w:tr>
      <w:tr w:rsidR="00D357B5" w:rsidTr="007413F2">
        <w:tc>
          <w:tcPr>
            <w:tcW w:w="2254" w:type="dxa"/>
          </w:tcPr>
          <w:p w:rsidR="00D357B5" w:rsidRDefault="00D357B5" w:rsidP="00AF5B46">
            <w:r>
              <w:t>Link_Output_align</w:t>
            </w:r>
          </w:p>
        </w:tc>
        <w:tc>
          <w:tcPr>
            <w:tcW w:w="2254" w:type="dxa"/>
          </w:tcPr>
          <w:p w:rsidR="00D357B5" w:rsidRDefault="00D357B5" w:rsidP="00AF5B46">
            <w:r>
              <w:t>Will give back the coordianents of the location the GUI needs to go to</w:t>
            </w:r>
          </w:p>
        </w:tc>
        <w:tc>
          <w:tcPr>
            <w:tcW w:w="2254" w:type="dxa"/>
          </w:tcPr>
          <w:p w:rsidR="00D357B5" w:rsidRDefault="00D357B5" w:rsidP="00AF5B46">
            <w:r>
              <w:t>Gate, Input port</w:t>
            </w:r>
          </w:p>
        </w:tc>
        <w:tc>
          <w:tcPr>
            <w:tcW w:w="2254" w:type="dxa"/>
          </w:tcPr>
          <w:p w:rsidR="00D357B5" w:rsidRDefault="00D357B5" w:rsidP="00AF5B46">
            <w:r>
              <w:t xml:space="preserve">Double[] the coordinates </w:t>
            </w:r>
          </w:p>
        </w:tc>
      </w:tr>
      <w:tr w:rsidR="00D357B5" w:rsidTr="007413F2">
        <w:tc>
          <w:tcPr>
            <w:tcW w:w="2254" w:type="dxa"/>
          </w:tcPr>
          <w:p w:rsidR="00D357B5" w:rsidRDefault="00D357B5" w:rsidP="00AF5B46">
            <w:r>
              <w:t>Run_Button_Click</w:t>
            </w:r>
          </w:p>
        </w:tc>
        <w:tc>
          <w:tcPr>
            <w:tcW w:w="2254" w:type="dxa"/>
          </w:tcPr>
          <w:p w:rsidR="00D357B5" w:rsidRDefault="00D357B5" w:rsidP="00AF5B46">
            <w:r>
              <w:t>This is the check for the simulator and will start it.</w:t>
            </w:r>
          </w:p>
        </w:tc>
        <w:tc>
          <w:tcPr>
            <w:tcW w:w="2254" w:type="dxa"/>
          </w:tcPr>
          <w:p w:rsidR="00D357B5" w:rsidRDefault="00D357B5" w:rsidP="00AF5B46">
            <w:r>
              <w:t>Mouse Click</w:t>
            </w:r>
          </w:p>
        </w:tc>
        <w:tc>
          <w:tcPr>
            <w:tcW w:w="2254" w:type="dxa"/>
          </w:tcPr>
          <w:p w:rsidR="00D357B5" w:rsidRDefault="00D357B5" w:rsidP="00AF5B46">
            <w:r>
              <w:t>None</w:t>
            </w:r>
          </w:p>
        </w:tc>
      </w:tr>
      <w:tr w:rsidR="00D357B5" w:rsidTr="007413F2">
        <w:tc>
          <w:tcPr>
            <w:tcW w:w="2254" w:type="dxa"/>
          </w:tcPr>
          <w:p w:rsidR="00D357B5" w:rsidRDefault="00D357B5" w:rsidP="00AF5B46">
            <w:r>
              <w:t>Simulator_Work</w:t>
            </w:r>
          </w:p>
        </w:tc>
        <w:tc>
          <w:tcPr>
            <w:tcW w:w="2254" w:type="dxa"/>
          </w:tcPr>
          <w:p w:rsidR="00D357B5" w:rsidRDefault="00D357B5" w:rsidP="00AF5B46">
            <w:r>
              <w:t>This method is only accessible by the background work it is linked to.</w:t>
            </w:r>
          </w:p>
        </w:tc>
        <w:tc>
          <w:tcPr>
            <w:tcW w:w="2254" w:type="dxa"/>
          </w:tcPr>
          <w:p w:rsidR="00D357B5" w:rsidRDefault="00D357B5" w:rsidP="00AF5B46">
            <w:r>
              <w:t>Background worker setting</w:t>
            </w:r>
          </w:p>
        </w:tc>
        <w:tc>
          <w:tcPr>
            <w:tcW w:w="2254" w:type="dxa"/>
          </w:tcPr>
          <w:p w:rsidR="00D357B5" w:rsidRDefault="00D357B5" w:rsidP="00AF5B46">
            <w:r>
              <w:t>When the simulator is over</w:t>
            </w:r>
          </w:p>
        </w:tc>
      </w:tr>
      <w:tr w:rsidR="00D357B5" w:rsidTr="007413F2">
        <w:tc>
          <w:tcPr>
            <w:tcW w:w="2254" w:type="dxa"/>
          </w:tcPr>
          <w:p w:rsidR="00D357B5" w:rsidRDefault="00D357B5" w:rsidP="00AF5B46">
            <w:r>
              <w:t>OnMouseWheel</w:t>
            </w:r>
          </w:p>
        </w:tc>
        <w:tc>
          <w:tcPr>
            <w:tcW w:w="2254" w:type="dxa"/>
          </w:tcPr>
          <w:p w:rsidR="00D357B5" w:rsidRDefault="00D357B5" w:rsidP="00AF5B46">
            <w:r>
              <w:t>The canvas will be adjusted to the new size of the canvas</w:t>
            </w:r>
          </w:p>
        </w:tc>
        <w:tc>
          <w:tcPr>
            <w:tcW w:w="2254" w:type="dxa"/>
          </w:tcPr>
          <w:p w:rsidR="00D357B5" w:rsidRDefault="00D357B5" w:rsidP="00D357B5">
            <w:r>
              <w:t>Mouse position</w:t>
            </w:r>
          </w:p>
        </w:tc>
        <w:tc>
          <w:tcPr>
            <w:tcW w:w="2254" w:type="dxa"/>
          </w:tcPr>
          <w:p w:rsidR="00D357B5" w:rsidRDefault="00D357B5" w:rsidP="00AF5B46">
            <w:r>
              <w:t>Canvas changes size</w:t>
            </w:r>
          </w:p>
        </w:tc>
      </w:tr>
      <w:tr w:rsidR="00D357B5" w:rsidTr="007413F2">
        <w:tc>
          <w:tcPr>
            <w:tcW w:w="2254" w:type="dxa"/>
          </w:tcPr>
          <w:p w:rsidR="00D357B5" w:rsidRDefault="00D357B5" w:rsidP="00AF5B46">
            <w:r>
              <w:t>OnMouseLeftDown</w:t>
            </w:r>
          </w:p>
        </w:tc>
        <w:tc>
          <w:tcPr>
            <w:tcW w:w="2254" w:type="dxa"/>
          </w:tcPr>
          <w:p w:rsidR="00D357B5" w:rsidRDefault="00D357B5" w:rsidP="00AF5B46">
            <w:r>
              <w:t>The main interaction for the user interface of the program for the user</w:t>
            </w:r>
          </w:p>
        </w:tc>
        <w:tc>
          <w:tcPr>
            <w:tcW w:w="2254" w:type="dxa"/>
          </w:tcPr>
          <w:p w:rsidR="00D357B5" w:rsidRDefault="00D357B5" w:rsidP="00AF5B46">
            <w:r>
              <w:t>Mouse position</w:t>
            </w:r>
          </w:p>
        </w:tc>
        <w:tc>
          <w:tcPr>
            <w:tcW w:w="2254" w:type="dxa"/>
          </w:tcPr>
          <w:p w:rsidR="00D357B5" w:rsidRDefault="00D357B5" w:rsidP="00AF5B46">
            <w:r>
              <w:t>Gate move, Line creation, Canvas move</w:t>
            </w:r>
          </w:p>
        </w:tc>
      </w:tr>
      <w:tr w:rsidR="00D357B5" w:rsidTr="007413F2">
        <w:tc>
          <w:tcPr>
            <w:tcW w:w="2254" w:type="dxa"/>
          </w:tcPr>
          <w:p w:rsidR="00D357B5" w:rsidRDefault="00D357B5" w:rsidP="00AF5B46">
            <w:r>
              <w:t>Rect_Detection</w:t>
            </w:r>
          </w:p>
        </w:tc>
        <w:tc>
          <w:tcPr>
            <w:tcW w:w="2254" w:type="dxa"/>
          </w:tcPr>
          <w:p w:rsidR="00D357B5" w:rsidRDefault="00D357B5" w:rsidP="00AF5B46">
            <w:r>
              <w:t>Finds if the mouse cursor is over a gate</w:t>
            </w:r>
          </w:p>
        </w:tc>
        <w:tc>
          <w:tcPr>
            <w:tcW w:w="2254" w:type="dxa"/>
          </w:tcPr>
          <w:p w:rsidR="00D357B5" w:rsidRDefault="00D357B5" w:rsidP="00AF5B46">
            <w:r>
              <w:t>Mouse Position, Width, Height, Drag_Num</w:t>
            </w:r>
          </w:p>
        </w:tc>
        <w:tc>
          <w:tcPr>
            <w:tcW w:w="2254" w:type="dxa"/>
          </w:tcPr>
          <w:p w:rsidR="00D357B5" w:rsidRDefault="00D357B5" w:rsidP="00AF5B46">
            <w:r>
              <w:t>Touple( bool, int)</w:t>
            </w:r>
          </w:p>
        </w:tc>
      </w:tr>
      <w:tr w:rsidR="00D357B5" w:rsidTr="007413F2">
        <w:tc>
          <w:tcPr>
            <w:tcW w:w="2254" w:type="dxa"/>
          </w:tcPr>
          <w:p w:rsidR="00D357B5" w:rsidRDefault="00D357B5" w:rsidP="00AF5B46">
            <w:r>
              <w:t>Gate_Output_Calc</w:t>
            </w:r>
          </w:p>
        </w:tc>
        <w:tc>
          <w:tcPr>
            <w:tcW w:w="2254" w:type="dxa"/>
          </w:tcPr>
          <w:p w:rsidR="00D357B5" w:rsidRDefault="00D357B5" w:rsidP="00AF5B46">
            <w:r>
              <w:t>This is the over rideable method that is used in the gate classes</w:t>
            </w:r>
          </w:p>
        </w:tc>
        <w:tc>
          <w:tcPr>
            <w:tcW w:w="2254" w:type="dxa"/>
          </w:tcPr>
          <w:p w:rsidR="00D357B5" w:rsidRDefault="00333FE6" w:rsidP="00AF5B46">
            <w:r>
              <w:t>Input[]</w:t>
            </w:r>
          </w:p>
        </w:tc>
        <w:tc>
          <w:tcPr>
            <w:tcW w:w="2254" w:type="dxa"/>
          </w:tcPr>
          <w:p w:rsidR="00D357B5" w:rsidRDefault="00333FE6" w:rsidP="00AF5B46">
            <w:r>
              <w:t>Bool</w:t>
            </w:r>
          </w:p>
        </w:tc>
      </w:tr>
    </w:tbl>
    <w:p w:rsidR="00AF5B46" w:rsidRPr="00AF5B46" w:rsidRDefault="00AF5B46" w:rsidP="00AF5B46"/>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r>
        <w:br w:type="page"/>
      </w:r>
    </w:p>
    <w:p w:rsidR="00E71465" w:rsidRDefault="00E71465" w:rsidP="00E33571">
      <w:pPr>
        <w:pStyle w:val="Heading1"/>
      </w:pPr>
      <w:bookmarkStart w:id="31" w:name="_Toc35501721"/>
      <w:r>
        <w:lastRenderedPageBreak/>
        <w:t>Graphical UI</w:t>
      </w:r>
      <w:bookmarkEnd w:id="31"/>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390775"/>
                    </a:xfrm>
                    <a:prstGeom prst="rect">
                      <a:avLst/>
                    </a:prstGeom>
                  </pic:spPr>
                </pic:pic>
              </a:graphicData>
            </a:graphic>
          </wp:inline>
        </w:drawing>
      </w:r>
    </w:p>
    <w:p w:rsidR="00162E6D" w:rsidRPr="00E71465" w:rsidRDefault="00162E6D" w:rsidP="00E71465">
      <w:r>
        <w:t xml:space="preserve">Everything that the user can </w:t>
      </w:r>
      <w:r w:rsidR="00421A66">
        <w:t>interact</w:t>
      </w:r>
      <w:r>
        <w:t xml:space="preserve"> with is on the left hand side. This is the best place for it as people read from left to right. It’s also in order of most important in the up to down.</w:t>
      </w:r>
    </w:p>
    <w:p w:rsidR="001A13A9" w:rsidRPr="00D9386E" w:rsidRDefault="001A13A9" w:rsidP="00E33571">
      <w:pPr>
        <w:pStyle w:val="Heading1"/>
      </w:pPr>
      <w:bookmarkStart w:id="32" w:name="_Toc35501722"/>
      <w:r>
        <w:lastRenderedPageBreak/>
        <w:t>Software development model</w:t>
      </w:r>
      <w:bookmarkEnd w:id="32"/>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w:t>
      </w:r>
      <w:r w:rsidR="00421A66">
        <w:rPr>
          <w:szCs w:val="24"/>
        </w:rPr>
        <w:t>for</w:t>
      </w:r>
      <w:r>
        <w:rPr>
          <w:szCs w:val="24"/>
        </w:rPr>
        <w:t xml:space="preserve">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33" w:name="_Toc35501723"/>
      <w:r>
        <w:t>File structure and organisation</w:t>
      </w:r>
      <w:bookmarkEnd w:id="33"/>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34" w:name="_Toc35501724"/>
      <w:r>
        <w:t>Security and integrity of data</w:t>
      </w:r>
      <w:bookmarkEnd w:id="34"/>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5" w:name="_Toc35501725"/>
      <w:r>
        <w:t>Modular Structure</w:t>
      </w:r>
      <w:bookmarkEnd w:id="35"/>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 xml:space="preserve">sses are all in their own </w:t>
      </w:r>
      <w:r w:rsidR="00421A66">
        <w:rPr>
          <w:szCs w:val="28"/>
        </w:rPr>
        <w:t>module</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 xml:space="preserve">Canvas class is a good example, As long as it has the canvas interface passing the program state values it can work independent and could be put into another program and work. This is great for testing as it’s all </w:t>
      </w:r>
      <w:r w:rsidR="00421A66">
        <w:rPr>
          <w:szCs w:val="28"/>
        </w:rPr>
        <w:t>enclosed</w:t>
      </w:r>
      <w:r>
        <w:rPr>
          <w:szCs w:val="28"/>
        </w:rPr>
        <w:t xml:space="preserve">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 xml:space="preserve">The Gates are nicely packaged with the input and output class being separate it made the code easier to read and much better </w:t>
      </w:r>
      <w:r w:rsidR="00421A66">
        <w:rPr>
          <w:szCs w:val="28"/>
        </w:rPr>
        <w:t>functionality</w:t>
      </w:r>
      <w:r>
        <w:rPr>
          <w:szCs w:val="28"/>
        </w:rPr>
        <w:t xml:space="preserve">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6" w:name="_Toc35501726"/>
      <w:r>
        <w:t>Other</w:t>
      </w:r>
      <w:bookmarkEnd w:id="36"/>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 xml:space="preserve">I still had to learn about how to update and change </w:t>
      </w:r>
      <w:r w:rsidR="00421A66">
        <w:rPr>
          <w:szCs w:val="28"/>
        </w:rPr>
        <w:t>variables</w:t>
      </w:r>
      <w:r>
        <w:rPr>
          <w:szCs w:val="28"/>
        </w:rPr>
        <w:t xml:space="preserve"> from another thread using invoking dispatchers. This is was due to WPF objects being st</w:t>
      </w:r>
      <w:r w:rsidR="00F50B9B">
        <w:rPr>
          <w:szCs w:val="28"/>
        </w:rPr>
        <w:t xml:space="preserve">atic and being </w:t>
      </w:r>
      <w:r w:rsidR="00421A66">
        <w:rPr>
          <w:szCs w:val="28"/>
        </w:rPr>
        <w:t>a part</w:t>
      </w:r>
      <w:r w:rsidR="00F50B9B">
        <w:rPr>
          <w:szCs w:val="28"/>
        </w:rPr>
        <w:t xml:space="preserve">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7" w:name="_Toc35501727"/>
      <w:r>
        <w:lastRenderedPageBreak/>
        <w:t>Technical Solution</w:t>
      </w:r>
      <w:bookmarkEnd w:id="37"/>
    </w:p>
    <w:p w:rsidR="001A13A9" w:rsidRDefault="001A13A9" w:rsidP="00704B78">
      <w:pPr>
        <w:pStyle w:val="Heading2"/>
      </w:pPr>
      <w:bookmarkStart w:id="38" w:name="_Toc35501728"/>
      <w:r>
        <w:t>Things to Address</w:t>
      </w:r>
      <w:bookmarkEnd w:id="38"/>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w:t>
      </w:r>
      <w:r w:rsidR="00421A66">
        <w:t>Microsoft</w:t>
      </w:r>
      <w:r>
        <w:t xml:space="preserve"> documentation for the language C</w:t>
      </w:r>
      <w:r w:rsidRPr="00096CFC">
        <w:t xml:space="preserve"># (2019, </w:t>
      </w:r>
      <w:hyperlink r:id="rId47"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sidR="00421A66">
        <w:rPr>
          <w:rFonts w:ascii="Consolas" w:hAnsi="Consolas" w:cs="Consolas"/>
          <w:color w:val="000000"/>
          <w:sz w:val="19"/>
          <w:szCs w:val="19"/>
        </w:rPr>
        <w:t>variable</w:t>
      </w:r>
      <w:r w:rsidRPr="003E5C38">
        <w:rPr>
          <w:rFonts w:ascii="Consolas" w:hAnsi="Consolas" w:cs="Consolas"/>
          <w:color w:val="000000"/>
          <w:sz w:val="19"/>
          <w:szCs w:val="19"/>
        </w:rPr>
        <w:t xml:space="preserve"> {set;}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w:t>
      </w:r>
      <w:r w:rsidR="00421A66" w:rsidRPr="003E5C38">
        <w:rPr>
          <w:rFonts w:ascii="Consolas" w:hAnsi="Consolas" w:cs="Consolas"/>
          <w:color w:val="000000"/>
          <w:sz w:val="19"/>
          <w:szCs w:val="19"/>
        </w:rPr>
        <w:t>variable</w:t>
      </w:r>
      <w:r w:rsidRPr="003E5C38">
        <w:rPr>
          <w:rFonts w:ascii="Consolas" w:hAnsi="Consolas" w:cs="Consolas"/>
          <w:color w:val="000000"/>
          <w:sz w:val="19"/>
          <w:szCs w:val="19"/>
        </w:rPr>
        <w:t xml:space="preserve"> {ge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8"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9"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50" w:history="1">
        <w:r w:rsidRPr="000915A5">
          <w:rPr>
            <w:rStyle w:val="Hyperlink"/>
          </w:rPr>
          <w:t>https://www.quora.com/What-is-the-difference-between-global-variables-and-instance-variables-in-Java</w:t>
        </w:r>
      </w:hyperlink>
    </w:p>
    <w:p w:rsidR="001A13A9" w:rsidRDefault="001A13A9" w:rsidP="00704B78">
      <w:pPr>
        <w:pStyle w:val="Heading2"/>
      </w:pPr>
      <w:bookmarkStart w:id="39" w:name="_Toc35501729"/>
      <w:r>
        <w:t>Structure of project</w:t>
      </w:r>
      <w:bookmarkEnd w:id="39"/>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40" w:name="_Toc35501730"/>
      <w:r>
        <w:t>MainWindow</w:t>
      </w:r>
      <w:bookmarkEnd w:id="40"/>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Class(</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 Height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Mouse.GetPosition(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Mouse.GetPosition(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detection(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 ? </w:t>
      </w:r>
      <w:r>
        <w:rPr>
          <w:rFonts w:ascii="Consolas" w:hAnsi="Consolas" w:cs="Consolas"/>
          <w:color w:val="0000FF"/>
          <w:sz w:val="19"/>
          <w:szCs w:val="19"/>
        </w:rPr>
        <w:t>false</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Remove(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Remove(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is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Box(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Circle(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dds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Add(</w:t>
      </w:r>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Las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Las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Convert.ToUInt32(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Convert.ToString(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F61DC1" w:rsidRDefault="00F61DC1" w:rsidP="001A13A9">
      <w:r>
        <w:t>I did experiment with using Backgroundworker.IsBusy variable which is available to the background worker class but there is an error which I will cover in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 xml:space="preserve">It then cycles through the active gates by calculating the new output and changing the colour to red to help the user see what is happening. It will also go through all the outputs of the gate and see if it’s linked to another gate. If it is then will add the gate ID to the next </w:t>
      </w:r>
      <w:r>
        <w:lastRenderedPageBreak/>
        <w:t>gate list and update its input. The code also includes await d</w:t>
      </w:r>
      <w:r w:rsidRPr="00BD292B">
        <w:t>ispatcher</w:t>
      </w:r>
      <w:r>
        <w:t xml:space="preserve"> to change the window UI. This is because the worker thread is not the parent thread so an invok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r w:rsidR="00A0754B">
        <w:t xml:space="preserve"> Sim Busy needs to be a variable even though I could do Simulator_worker.IsBusy for the program to see if it’s free. IsBusy is true when it’s working and false if it’s not. This is the exact same as Sim_Busy but it’s more hard coded into the class for better programming. For </w:t>
      </w:r>
      <w:r w:rsidR="00492E8B">
        <w:t>whatever</w:t>
      </w:r>
      <w:r w:rsidR="00A0754B">
        <w:t xml:space="preserve"> reason though, when you use a</w:t>
      </w:r>
      <w:r w:rsidR="00492E8B">
        <w:t>n</w:t>
      </w:r>
      <w:r w:rsidR="00A0754B">
        <w:t xml:space="preserve"> await inside of a background worker it will </w:t>
      </w:r>
      <w:r w:rsidR="00492E8B">
        <w:t>permanently</w:t>
      </w:r>
      <w:r w:rsidR="00A0754B">
        <w:t xml:space="preserve"> change it to false. This </w:t>
      </w:r>
      <w:r w:rsidR="00492E8B">
        <w:t>kind of</w:t>
      </w:r>
      <w:r w:rsidR="00A0754B">
        <w:t xml:space="preserve"> makes sense as the thread will hold to send the await message but after the await message is done it won’t change back. This is a problem that I couldn’t resolve on the internet.</w:t>
      </w:r>
    </w:p>
    <w:p w:rsidR="00A0754B" w:rsidRDefault="00492E8B" w:rsidP="001A13A9">
      <w:r>
        <w:t>Throughout</w:t>
      </w:r>
      <w:r w:rsidR="00A0754B">
        <w:t xml:space="preserve"> the code I try and use as many background worker variables as possible. This is why I use .cancellationpending and CancelAsync. These are more hard coded into the class and a more robust system when working in threads.</w:t>
      </w:r>
    </w:p>
    <w:p w:rsidR="00F61DC1" w:rsidRDefault="00F61DC1" w:rsidP="00F61DC1">
      <w:pPr>
        <w:autoSpaceDE w:val="0"/>
        <w:autoSpaceDN w:val="0"/>
        <w:adjustRightInd w:val="0"/>
        <w:spacing w:after="0" w:line="240" w:lineRule="auto"/>
        <w:ind w:firstLine="72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Sim();</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Simulator_Worker.CancellationPending)</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ctive_Gates[i]].Gate_Output_Cal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Line_List[Gate_List[Active_Gates[i]].Output[x].Line_ID].Input_ID].Input[Line_List[Gate_List[Active_Gates[i]].Output[x].Line_ID].Input_Num].Input_bit = Gate_List[Active_Gates[i]].Gate_Bi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Add(Line_List[Gate_List[Active_Gates[i]].Output[x].Line_ID].Input_I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Duplicats(Next_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Task.Delay(Convert.ToInt32(Delay_Interval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Back(Active_Gate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Gate.ToLis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Range(0, Next_Gate.Coun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Count == 0)</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CancelAsyn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 xml:space="preserve">;           </w:t>
      </w:r>
    </w:p>
    <w:p w:rsidR="001A13A9"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Add(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reates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tarts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Show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Gat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Inpu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Metho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vironment.Exi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1A13A9">
      <w:pPr>
        <w:rPr>
          <w:rFonts w:ascii="Consolas" w:hAnsi="Consolas" w:cs="Consolas"/>
          <w:color w:val="000000"/>
          <w:sz w:val="19"/>
          <w:szCs w:val="19"/>
        </w:rPr>
      </w:pPr>
      <w:r>
        <w:rPr>
          <w:rFonts w:ascii="Consolas" w:hAnsi="Consolas" w:cs="Consolas"/>
          <w:color w:val="000000"/>
          <w:sz w:val="19"/>
          <w:szCs w:val="19"/>
        </w:rPr>
        <w:t>Window_Closing:</w:t>
      </w:r>
    </w:p>
    <w:p w:rsidR="00F61DC1" w:rsidRDefault="00F61DC1" w:rsidP="00F61DC1">
      <w:r>
        <w:t xml:space="preserve">This method is required as the program won’t stop running if you just press close on the window. This is due to the threads (Don’t know what the threads are but there there) running in the background while the mainthread has closed. So that’s why the background workers are closed and then the program does </w:t>
      </w:r>
      <w:r>
        <w:rPr>
          <w:rFonts w:ascii="Consolas" w:hAnsi="Consolas" w:cs="Consolas"/>
          <w:color w:val="000000"/>
          <w:sz w:val="19"/>
          <w:szCs w:val="19"/>
        </w:rPr>
        <w:t xml:space="preserve">Environment.Exit(0);. </w:t>
      </w:r>
      <w:r w:rsidRPr="00F61DC1">
        <w:t>It’s not good practice but I have no clue what these unnamed threads are.</w:t>
      </w:r>
    </w:p>
    <w:p w:rsidR="00F61DC1" w:rsidRDefault="00F61DC1" w:rsidP="00F61DC1">
      <w:r>
        <w:rPr>
          <w:noProof/>
          <w:lang w:eastAsia="en-GB"/>
        </w:rPr>
        <w:lastRenderedPageBreak/>
        <w:drawing>
          <wp:inline distT="0" distB="0" distL="0" distR="0" wp14:anchorId="0447A5E0" wp14:editId="715A20F7">
            <wp:extent cx="4146550" cy="168275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27654" b="45327"/>
                    <a:stretch/>
                  </pic:blipFill>
                  <pic:spPr bwMode="auto">
                    <a:xfrm>
                      <a:off x="0" y="0"/>
                      <a:ext cx="4146550" cy="16827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704B78">
      <w:pPr>
        <w:pStyle w:val="Heading2"/>
      </w:pPr>
      <w:bookmarkStart w:id="41" w:name="_Toc35501731"/>
      <w:r>
        <w:t>Canvas Class</w:t>
      </w:r>
      <w:bookmarkEnd w:id="41"/>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Th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 xml:space="preserve">"&gt;&lt;/This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 xml:space="preserve">"&gt;&lt;/Needed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 xml:space="preserve">"&gt;&lt;/Needed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TranslateTransform(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ScaleTransform(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TransformGroup();</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e.GetPosition(</w:t>
      </w:r>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e.GetPosition(</w:t>
      </w:r>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lastRenderedPageBreak/>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Poin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Down(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Add(</w:t>
      </w:r>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X == -2 then there was no aviable output for the new link to be made(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lastRenderedPageBreak/>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detection(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Vaildation(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1A13A9">
      <w:r>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Gat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Lin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Lis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5501732"/>
      <w:r>
        <w:t>Canvas Interface</w:t>
      </w:r>
      <w:bookmarkEnd w:id="42"/>
    </w:p>
    <w:p w:rsidR="001A13A9" w:rsidRDefault="001A13A9" w:rsidP="001A13A9">
      <w:r>
        <w:t xml:space="preserve">While I cover above that you need C# 8.0 to get private variables in the interface you also need C#8.0 to store methods.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5501733"/>
      <w:r>
        <w:t>File Creation Class and File Classes</w:t>
      </w:r>
      <w:bookmarkEnd w:id="43"/>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Open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formatter.Deserialize(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Unload(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Add(</w:t>
      </w:r>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Las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Add(</w:t>
      </w:r>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Canvas.Children.Remove(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Canvas.Children.Add(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Save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ter.Serialize(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Lines.Add(</w:t>
      </w:r>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Inputs.Add(</w:t>
      </w:r>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Output.Add(</w:t>
      </w:r>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MessageBox.Show(</w:t>
      </w:r>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4" w:name="_Toc35501734"/>
      <w:r>
        <w:t>Gate Classes</w:t>
      </w:r>
      <w:bookmarkEnd w:id="44"/>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lastRenderedPageBreak/>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1(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0(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Add(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Move(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 xml:space="preserve">Each Children class has 3 things different about them. In their constructor they will have a unique setting for the rectangle UI. The height, width and fill will changed based on the type </w:t>
      </w:r>
      <w:r>
        <w:lastRenderedPageBreak/>
        <w:t>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5" w:name="_Toc35501735"/>
      <w:r>
        <w:t>Input and Output Class</w:t>
      </w:r>
      <w:bookmarkEnd w:id="45"/>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6" w:name="_Toc35501736"/>
      <w:r>
        <w:t>Progress window</w:t>
      </w:r>
      <w:bookmarkEnd w:id="46"/>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7" w:name="_Toc35501737"/>
      <w:r>
        <w:lastRenderedPageBreak/>
        <w:t>Input Button Class</w:t>
      </w:r>
      <w:bookmarkEnd w:id="47"/>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w:t>
      </w:r>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w:t>
      </w:r>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8" w:name="_Toc35501738"/>
      <w:r>
        <w:t>Output Circle Class</w:t>
      </w:r>
      <w:bookmarkEnd w:id="48"/>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9" w:name="_Toc35501739"/>
      <w:r>
        <w:t>Line Class</w:t>
      </w:r>
      <w:bookmarkEnd w:id="49"/>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Vaildation(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Y2(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Y1(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Remov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Default="001A13A9" w:rsidP="00704B78">
      <w:pPr>
        <w:pStyle w:val="Heading1"/>
      </w:pPr>
      <w:bookmarkStart w:id="50" w:name="_Toc35501740"/>
      <w:r w:rsidRPr="00BB43C2">
        <w:lastRenderedPageBreak/>
        <w:t>Testing</w:t>
      </w:r>
      <w:bookmarkEnd w:id="50"/>
    </w:p>
    <w:p w:rsidR="00FB3E47" w:rsidRDefault="00FB3E47" w:rsidP="00FB3E47">
      <w:pPr>
        <w:pStyle w:val="Heading2"/>
      </w:pPr>
      <w:bookmarkStart w:id="51" w:name="_Toc35501741"/>
      <w:r>
        <w:t>How I’m proceeding with the testing</w:t>
      </w:r>
      <w:bookmarkEnd w:id="51"/>
    </w:p>
    <w:p w:rsidR="00FB3E47" w:rsidRDefault="00FB3E47" w:rsidP="00FB3E47">
      <w:r>
        <w:t>Every test can be done on the main branch of the program</w:t>
      </w:r>
      <w:r w:rsidR="00787EE8">
        <w:t xml:space="preserve"> and did not require a dev/debug branch. I conducted my test by following a set of processes each time.</w:t>
      </w:r>
    </w:p>
    <w:p w:rsidR="00787EE8" w:rsidRDefault="00787EE8" w:rsidP="00787EE8">
      <w:pPr>
        <w:pStyle w:val="ListParagraph"/>
        <w:numPr>
          <w:ilvl w:val="0"/>
          <w:numId w:val="28"/>
        </w:numPr>
      </w:pPr>
      <w:r>
        <w:t>Opened up a new program for each test in debug mode in VS (This is allows you to look at variables and the program can have break points. Not an actual debug version of the program)</w:t>
      </w:r>
    </w:p>
    <w:p w:rsidR="00787EE8" w:rsidRDefault="00787EE8" w:rsidP="00787EE8">
      <w:pPr>
        <w:pStyle w:val="ListParagraph"/>
        <w:numPr>
          <w:ilvl w:val="0"/>
          <w:numId w:val="28"/>
        </w:numPr>
      </w:pPr>
      <w:r>
        <w:t>Conduct the test</w:t>
      </w:r>
    </w:p>
    <w:p w:rsidR="00787EE8" w:rsidRDefault="00787EE8" w:rsidP="00787EE8">
      <w:pPr>
        <w:pStyle w:val="ListParagraph"/>
        <w:numPr>
          <w:ilvl w:val="0"/>
          <w:numId w:val="28"/>
        </w:numPr>
      </w:pPr>
      <w:r>
        <w:t>If needed would add break points to provide time for screenshots or if need to inspect value</w:t>
      </w:r>
    </w:p>
    <w:p w:rsidR="00787EE8" w:rsidRDefault="00787EE8" w:rsidP="00787EE8">
      <w:pPr>
        <w:pStyle w:val="ListParagraph"/>
        <w:numPr>
          <w:ilvl w:val="0"/>
          <w:numId w:val="28"/>
        </w:numPr>
      </w:pPr>
      <w:r>
        <w:t>Close it down through the program and not VS</w:t>
      </w:r>
    </w:p>
    <w:p w:rsidR="00787EE8" w:rsidRDefault="00787EE8" w:rsidP="00787EE8">
      <w:r>
        <w:t>I choose this approach as it meant every test was independent from each other and to make sure the settings are the same for every test. There are exceptions for if a test requires previous user inputs to conduct it.</w:t>
      </w:r>
    </w:p>
    <w:p w:rsidR="00787EE8" w:rsidRDefault="00787EE8" w:rsidP="00787EE8">
      <w:r>
        <w:t>The aims of the test is to remove any points in the program that could cause an error or a bug. As there is a limited number of points where the user can input it’s mostly bug checking and making sure each function works as expected.</w:t>
      </w:r>
    </w:p>
    <w:p w:rsidR="00787EE8" w:rsidRDefault="00787EE8" w:rsidP="00787EE8">
      <w:r>
        <w:t>For erroneous data I would test it for data shouldn’t be inputted and see how the program reacts</w:t>
      </w:r>
      <w:r w:rsidR="00341421">
        <w:t>.</w:t>
      </w:r>
    </w:p>
    <w:p w:rsidR="00341421" w:rsidRDefault="00341421" w:rsidP="00787EE8">
      <w:r>
        <w:t>Boundary test if it’s on the GUI I will check each of the corners to test its response. It’s hard to screen shot all 8 combinations but I was honest in the testing.</w:t>
      </w:r>
    </w:p>
    <w:p w:rsidR="00341421" w:rsidRDefault="00341421" w:rsidP="00787EE8">
      <w:r>
        <w:t>Black box testing is the main testing in my program as there isn’t a lot of places that the user can input the wrong this. For this I know what the program is supposed to do and then test that it does the right response.</w:t>
      </w:r>
    </w:p>
    <w:p w:rsidR="00341421" w:rsidRDefault="0025280C" w:rsidP="00787EE8">
      <w:r>
        <w:t>Test 5, 6, 9 and 10 covers the SMART criteria for this project.</w:t>
      </w:r>
    </w:p>
    <w:p w:rsidR="00341421" w:rsidRPr="00FB3E47" w:rsidRDefault="00341421" w:rsidP="00787EE8"/>
    <w:p w:rsidR="00FB3E47" w:rsidRPr="00FB3E47" w:rsidRDefault="00FB3E47" w:rsidP="00FB3E47">
      <w:pPr>
        <w:pStyle w:val="Heading2"/>
      </w:pPr>
      <w:bookmarkStart w:id="52" w:name="_Toc35501742"/>
      <w:r>
        <w:lastRenderedPageBreak/>
        <w:t>Table of test</w:t>
      </w:r>
      <w:bookmarkEnd w:id="52"/>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quadrants </w:t>
            </w:r>
            <w:r>
              <w:lastRenderedPageBreak/>
              <w:t xml:space="preserve">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buttons </w:t>
            </w:r>
            <w:r>
              <w:lastRenderedPageBreak/>
              <w:t>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added to </w:t>
            </w:r>
            <w:r>
              <w:lastRenderedPageBreak/>
              <w:t>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removed if </w:t>
            </w:r>
            <w:r>
              <w:lastRenderedPageBreak/>
              <w:t>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before decreasing all </w:t>
            </w:r>
            <w:r>
              <w:lastRenderedPageBreak/>
              <w:t xml:space="preserve">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 xml:space="preserve">Load </w:t>
            </w:r>
            <w:r w:rsidR="00341421">
              <w:t>a valid s</w:t>
            </w:r>
            <w:r>
              <w:t>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341421" w:rsidTr="001A13A9">
        <w:tc>
          <w:tcPr>
            <w:tcW w:w="628" w:type="dxa"/>
          </w:tcPr>
          <w:p w:rsidR="00341421" w:rsidRDefault="00341421" w:rsidP="001A13A9">
            <w:r>
              <w:t>9C</w:t>
            </w:r>
          </w:p>
        </w:tc>
        <w:tc>
          <w:tcPr>
            <w:tcW w:w="927" w:type="dxa"/>
          </w:tcPr>
          <w:p w:rsidR="00341421" w:rsidRDefault="00341421" w:rsidP="001A13A9">
            <w:r>
              <w:t>Erroneous</w:t>
            </w:r>
          </w:p>
        </w:tc>
        <w:tc>
          <w:tcPr>
            <w:tcW w:w="5386" w:type="dxa"/>
          </w:tcPr>
          <w:p w:rsidR="00341421" w:rsidRDefault="00341421" w:rsidP="001A13A9">
            <w:r>
              <w:t xml:space="preserve">Load an invalid save file. </w:t>
            </w:r>
          </w:p>
        </w:tc>
        <w:tc>
          <w:tcPr>
            <w:tcW w:w="1418" w:type="dxa"/>
          </w:tcPr>
          <w:p w:rsidR="00341421" w:rsidRDefault="00341421" w:rsidP="001A13A9">
            <w:r>
              <w:t>Create a random text file and load it, should give an error</w:t>
            </w:r>
          </w:p>
        </w:tc>
        <w:tc>
          <w:tcPr>
            <w:tcW w:w="1275" w:type="dxa"/>
          </w:tcPr>
          <w:p w:rsidR="00341421" w:rsidRDefault="00341421" w:rsidP="001A13A9">
            <w:r>
              <w:t>8C</w:t>
            </w:r>
          </w:p>
        </w:tc>
        <w:tc>
          <w:tcPr>
            <w:tcW w:w="993" w:type="dxa"/>
          </w:tcPr>
          <w:p w:rsidR="00341421" w:rsidRDefault="00341421" w:rsidP="001A13A9">
            <w:pPr>
              <w:tabs>
                <w:tab w:val="left" w:pos="1250"/>
              </w:tabs>
            </w:pPr>
            <w:r>
              <w:t>Passed</w:t>
            </w:r>
          </w:p>
        </w:tc>
        <w:tc>
          <w:tcPr>
            <w:tcW w:w="2551" w:type="dxa"/>
          </w:tcPr>
          <w:p w:rsidR="00341421" w:rsidRDefault="00341421" w:rsidP="001A13A9">
            <w:pPr>
              <w:tabs>
                <w:tab w:val="left" w:pos="1250"/>
              </w:tabs>
            </w:pPr>
          </w:p>
        </w:tc>
      </w:tr>
      <w:tr w:rsidR="001A13A9" w:rsidTr="001A13A9">
        <w:tc>
          <w:tcPr>
            <w:tcW w:w="628" w:type="dxa"/>
          </w:tcPr>
          <w:p w:rsidR="001A13A9" w:rsidRDefault="00341421" w:rsidP="001A13A9">
            <w:r>
              <w:t>9D</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 xml:space="preserve">Give you a message saying it’s going to be </w:t>
            </w:r>
            <w:r>
              <w:lastRenderedPageBreak/>
              <w:t>deleted then remove all variables.</w:t>
            </w:r>
          </w:p>
        </w:tc>
        <w:tc>
          <w:tcPr>
            <w:tcW w:w="1275" w:type="dxa"/>
          </w:tcPr>
          <w:p w:rsidR="001A13A9" w:rsidRDefault="00341421" w:rsidP="001A13A9">
            <w:r>
              <w:lastRenderedPageBreak/>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E</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341421"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341421" w:rsidP="001A13A9">
            <w:r>
              <w:t>9F</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341421" w:rsidP="001A13A9">
            <w:r>
              <w:t>8F</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G</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 xml:space="preserve">The rectangles should go red and all the gates should </w:t>
            </w:r>
            <w:r>
              <w:lastRenderedPageBreak/>
              <w:t>change at once.</w:t>
            </w:r>
          </w:p>
        </w:tc>
        <w:tc>
          <w:tcPr>
            <w:tcW w:w="1275" w:type="dxa"/>
          </w:tcPr>
          <w:p w:rsidR="001A13A9" w:rsidRDefault="001A13A9" w:rsidP="001A13A9">
            <w:r>
              <w:lastRenderedPageBreak/>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w:t>
            </w:r>
            <w:r>
              <w:lastRenderedPageBreak/>
              <w:t>cycle the simulator 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w:t>
            </w:r>
            <w:r>
              <w:lastRenderedPageBreak/>
              <w:t>turned from stop to run. This is because it’s 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r w:rsidR="0025280C" w:rsidTr="001A13A9">
        <w:tc>
          <w:tcPr>
            <w:tcW w:w="628" w:type="dxa"/>
          </w:tcPr>
          <w:p w:rsidR="0025280C" w:rsidRDefault="0025280C" w:rsidP="0025280C">
            <w:r>
              <w:t>11A</w:t>
            </w:r>
          </w:p>
        </w:tc>
        <w:tc>
          <w:tcPr>
            <w:tcW w:w="927" w:type="dxa"/>
          </w:tcPr>
          <w:p w:rsidR="0025280C" w:rsidRDefault="0025280C" w:rsidP="001A13A9">
            <w:r>
              <w:t>Black Box Test</w:t>
            </w:r>
          </w:p>
        </w:tc>
        <w:tc>
          <w:tcPr>
            <w:tcW w:w="5386" w:type="dxa"/>
          </w:tcPr>
          <w:p w:rsidR="0025280C" w:rsidRDefault="0025280C" w:rsidP="001A13A9">
            <w:r>
              <w:t>Testing random logic circuits to test if they provide the right output</w:t>
            </w:r>
          </w:p>
        </w:tc>
        <w:tc>
          <w:tcPr>
            <w:tcW w:w="1418" w:type="dxa"/>
          </w:tcPr>
          <w:p w:rsidR="0025280C" w:rsidRDefault="0025280C" w:rsidP="001A13A9">
            <w:r>
              <w:t>Output should be 1 in the AND and 0 in the NOR</w:t>
            </w:r>
          </w:p>
        </w:tc>
        <w:tc>
          <w:tcPr>
            <w:tcW w:w="1275" w:type="dxa"/>
          </w:tcPr>
          <w:p w:rsidR="0025280C" w:rsidRDefault="0025280C" w:rsidP="001A13A9">
            <w:r>
              <w:t>10A</w:t>
            </w:r>
          </w:p>
        </w:tc>
        <w:tc>
          <w:tcPr>
            <w:tcW w:w="993" w:type="dxa"/>
          </w:tcPr>
          <w:p w:rsidR="0025280C" w:rsidRDefault="0025280C" w:rsidP="001A13A9">
            <w:pPr>
              <w:tabs>
                <w:tab w:val="left" w:pos="1250"/>
              </w:tabs>
            </w:pPr>
            <w:r>
              <w:t>Passed</w:t>
            </w:r>
          </w:p>
        </w:tc>
        <w:tc>
          <w:tcPr>
            <w:tcW w:w="2551" w:type="dxa"/>
          </w:tcPr>
          <w:p w:rsidR="0025280C" w:rsidRDefault="0025280C" w:rsidP="001A13A9">
            <w:pPr>
              <w:tabs>
                <w:tab w:val="left" w:pos="1250"/>
              </w:tabs>
            </w:pPr>
          </w:p>
        </w:tc>
      </w:tr>
      <w:tr w:rsidR="0025280C" w:rsidTr="001A13A9">
        <w:tc>
          <w:tcPr>
            <w:tcW w:w="628" w:type="dxa"/>
          </w:tcPr>
          <w:p w:rsidR="0025280C" w:rsidRDefault="0025280C" w:rsidP="0025280C">
            <w:r>
              <w:t>11B</w:t>
            </w:r>
          </w:p>
        </w:tc>
        <w:tc>
          <w:tcPr>
            <w:tcW w:w="927" w:type="dxa"/>
          </w:tcPr>
          <w:p w:rsidR="0025280C" w:rsidRDefault="0025280C" w:rsidP="001A13A9">
            <w:r>
              <w:t>Black Box Test</w:t>
            </w:r>
          </w:p>
        </w:tc>
        <w:tc>
          <w:tcPr>
            <w:tcW w:w="5386" w:type="dxa"/>
          </w:tcPr>
          <w:p w:rsidR="0025280C" w:rsidRDefault="0025280C" w:rsidP="001A13A9">
            <w:r>
              <w:t>Testing random logic circuits to test if they provide the right output</w:t>
            </w:r>
          </w:p>
        </w:tc>
        <w:tc>
          <w:tcPr>
            <w:tcW w:w="1418" w:type="dxa"/>
          </w:tcPr>
          <w:p w:rsidR="0025280C" w:rsidRDefault="006645F2" w:rsidP="001A13A9">
            <w:r>
              <w:t>Output should be all 0</w:t>
            </w:r>
          </w:p>
        </w:tc>
        <w:tc>
          <w:tcPr>
            <w:tcW w:w="1275" w:type="dxa"/>
          </w:tcPr>
          <w:p w:rsidR="0025280C" w:rsidRDefault="0025280C" w:rsidP="001A13A9">
            <w:r>
              <w:t>10B</w:t>
            </w:r>
          </w:p>
        </w:tc>
        <w:tc>
          <w:tcPr>
            <w:tcW w:w="993" w:type="dxa"/>
          </w:tcPr>
          <w:p w:rsidR="0025280C" w:rsidRDefault="006645F2" w:rsidP="001A13A9">
            <w:pPr>
              <w:tabs>
                <w:tab w:val="left" w:pos="1250"/>
              </w:tabs>
            </w:pPr>
            <w:r>
              <w:t>Passed</w:t>
            </w:r>
          </w:p>
        </w:tc>
        <w:tc>
          <w:tcPr>
            <w:tcW w:w="2551" w:type="dxa"/>
          </w:tcPr>
          <w:p w:rsidR="0025280C" w:rsidRDefault="0025280C" w:rsidP="001A13A9">
            <w:pPr>
              <w:tabs>
                <w:tab w:val="left" w:pos="1250"/>
              </w:tabs>
            </w:pPr>
          </w:p>
        </w:tc>
      </w:tr>
    </w:tbl>
    <w:p w:rsidR="001A13A9" w:rsidRDefault="001A13A9" w:rsidP="00704B78">
      <w:pPr>
        <w:pStyle w:val="Heading2"/>
      </w:pPr>
      <w:r>
        <w:br w:type="page"/>
      </w:r>
      <w:bookmarkStart w:id="53" w:name="_Toc35501743"/>
      <w:r>
        <w:lastRenderedPageBreak/>
        <w:t>Reference</w:t>
      </w:r>
      <w:bookmarkEnd w:id="53"/>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863330" cy="4907915"/>
                    </a:xfrm>
                    <a:prstGeom prst="rect">
                      <a:avLst/>
                    </a:prstGeom>
                  </pic:spPr>
                </pic:pic>
              </a:graphicData>
            </a:graphic>
          </wp:inline>
        </w:drawing>
      </w:r>
    </w:p>
    <w:p w:rsidR="00341421" w:rsidRDefault="00341421" w:rsidP="001A13A9"/>
    <w:p w:rsidR="00341421" w:rsidRDefault="00341421" w:rsidP="001A13A9"/>
    <w:p w:rsidR="00341421" w:rsidRDefault="00341421" w:rsidP="001A13A9">
      <w:r>
        <w:lastRenderedPageBreak/>
        <w:t>8C.</w:t>
      </w:r>
    </w:p>
    <w:p w:rsidR="00341421" w:rsidRDefault="00341421" w:rsidP="001A13A9">
      <w:r>
        <w:rPr>
          <w:noProof/>
          <w:lang w:eastAsia="en-GB"/>
        </w:rPr>
        <w:drawing>
          <wp:inline distT="0" distB="0" distL="0" distR="0" wp14:anchorId="7F38D21E" wp14:editId="5F761200">
            <wp:extent cx="8863330" cy="453136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863330" cy="4531360"/>
                    </a:xfrm>
                    <a:prstGeom prst="rect">
                      <a:avLst/>
                    </a:prstGeom>
                  </pic:spPr>
                </pic:pic>
              </a:graphicData>
            </a:graphic>
          </wp:inline>
        </w:drawing>
      </w:r>
    </w:p>
    <w:p w:rsidR="00341421" w:rsidRDefault="00341421" w:rsidP="001A13A9"/>
    <w:p w:rsidR="00341421" w:rsidRDefault="00341421" w:rsidP="001A13A9">
      <w:r>
        <w:rPr>
          <w:noProof/>
          <w:lang w:eastAsia="en-GB"/>
        </w:rPr>
        <w:lastRenderedPageBreak/>
        <w:drawing>
          <wp:inline distT="0" distB="0" distL="0" distR="0" wp14:anchorId="53216F00" wp14:editId="59CB8C97">
            <wp:extent cx="7588250" cy="5731510"/>
            <wp:effectExtent l="0" t="0" r="0" b="254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588250" cy="5731510"/>
                    </a:xfrm>
                    <a:prstGeom prst="rect">
                      <a:avLst/>
                    </a:prstGeom>
                  </pic:spPr>
                </pic:pic>
              </a:graphicData>
            </a:graphic>
          </wp:inline>
        </w:drawing>
      </w:r>
    </w:p>
    <w:p w:rsidR="00341421" w:rsidRDefault="00341421" w:rsidP="001A13A9">
      <w:r>
        <w:rPr>
          <w:noProof/>
          <w:lang w:eastAsia="en-GB"/>
        </w:rPr>
        <w:lastRenderedPageBreak/>
        <w:drawing>
          <wp:inline distT="0" distB="0" distL="0" distR="0" wp14:anchorId="3B649362" wp14:editId="556C06CD">
            <wp:extent cx="6424654" cy="354584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2650" t="21531" r="14847" b="7328"/>
                    <a:stretch/>
                  </pic:blipFill>
                  <pic:spPr bwMode="auto">
                    <a:xfrm>
                      <a:off x="0" y="0"/>
                      <a:ext cx="6426127" cy="3546653"/>
                    </a:xfrm>
                    <a:prstGeom prst="rect">
                      <a:avLst/>
                    </a:prstGeom>
                    <a:ln>
                      <a:noFill/>
                    </a:ln>
                    <a:extLst>
                      <a:ext uri="{53640926-AAD7-44D8-BBD7-CCE9431645EC}">
                        <a14:shadowObscured xmlns:a14="http://schemas.microsoft.com/office/drawing/2010/main"/>
                      </a:ext>
                    </a:extLst>
                  </pic:spPr>
                </pic:pic>
              </a:graphicData>
            </a:graphic>
          </wp:inline>
        </w:drawing>
      </w:r>
    </w:p>
    <w:p w:rsidR="00341421" w:rsidRDefault="00341421">
      <w:r>
        <w:br w:type="page"/>
      </w:r>
    </w:p>
    <w:p w:rsidR="001A13A9" w:rsidRDefault="00341421" w:rsidP="001A13A9">
      <w:r>
        <w:lastRenderedPageBreak/>
        <w:t>8D</w:t>
      </w:r>
      <w:r w:rsidR="001A13A9">
        <w:t>.</w:t>
      </w:r>
    </w:p>
    <w:p w:rsidR="001A13A9" w:rsidRDefault="001A13A9" w:rsidP="001A13A9">
      <w:r>
        <w:rPr>
          <w:noProof/>
          <w:lang w:eastAsia="en-GB"/>
        </w:rPr>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w:t>
      </w:r>
      <w:r w:rsidR="00341421">
        <w:t>E</w:t>
      </w:r>
      <w:r>
        <w:t>.</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63330" cy="4907915"/>
                    </a:xfrm>
                    <a:prstGeom prst="rect">
                      <a:avLst/>
                    </a:prstGeom>
                  </pic:spPr>
                </pic:pic>
              </a:graphicData>
            </a:graphic>
          </wp:inline>
        </w:drawing>
      </w:r>
    </w:p>
    <w:p w:rsidR="0025280C" w:rsidRDefault="0025280C"/>
    <w:p w:rsidR="0025280C" w:rsidRDefault="0025280C">
      <w:r>
        <w:t>10A.</w:t>
      </w:r>
    </w:p>
    <w:p w:rsidR="0025280C" w:rsidRDefault="0025280C">
      <w:r>
        <w:rPr>
          <w:noProof/>
          <w:lang w:eastAsia="en-GB"/>
        </w:rPr>
        <w:lastRenderedPageBreak/>
        <w:drawing>
          <wp:inline distT="0" distB="0" distL="0" distR="0" wp14:anchorId="369ECDB0" wp14:editId="41FD7578">
            <wp:extent cx="8863330" cy="4907915"/>
            <wp:effectExtent l="0" t="0" r="0" b="69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8863330" cy="4907915"/>
                    </a:xfrm>
                    <a:prstGeom prst="rect">
                      <a:avLst/>
                    </a:prstGeom>
                  </pic:spPr>
                </pic:pic>
              </a:graphicData>
            </a:graphic>
          </wp:inline>
        </w:drawing>
      </w:r>
    </w:p>
    <w:p w:rsidR="0025280C" w:rsidRDefault="0025280C"/>
    <w:p w:rsidR="0025280C" w:rsidRDefault="0025280C">
      <w:r>
        <w:rPr>
          <w:noProof/>
          <w:lang w:eastAsia="en-GB"/>
        </w:rPr>
        <w:lastRenderedPageBreak/>
        <w:drawing>
          <wp:inline distT="0" distB="0" distL="0" distR="0" wp14:anchorId="30FBDAAB" wp14:editId="17FB2896">
            <wp:extent cx="8863330" cy="4907915"/>
            <wp:effectExtent l="0" t="0" r="0" b="698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863330" cy="4907915"/>
                    </a:xfrm>
                    <a:prstGeom prst="rect">
                      <a:avLst/>
                    </a:prstGeom>
                  </pic:spPr>
                </pic:pic>
              </a:graphicData>
            </a:graphic>
          </wp:inline>
        </w:drawing>
      </w:r>
    </w:p>
    <w:p w:rsidR="0025280C" w:rsidRDefault="0025280C"/>
    <w:p w:rsidR="0025280C" w:rsidRDefault="0025280C"/>
    <w:p w:rsidR="0025280C" w:rsidRDefault="0025280C"/>
    <w:p w:rsidR="0025280C" w:rsidRDefault="0025280C">
      <w:pPr>
        <w:rPr>
          <w:noProof/>
          <w:lang w:eastAsia="en-GB"/>
        </w:rPr>
      </w:pPr>
      <w:r>
        <w:t>10B.</w:t>
      </w:r>
      <w:r w:rsidRPr="0025280C">
        <w:rPr>
          <w:noProof/>
          <w:lang w:eastAsia="en-GB"/>
        </w:rPr>
        <w:t xml:space="preserve"> </w:t>
      </w:r>
      <w:r>
        <w:rPr>
          <w:noProof/>
          <w:lang w:eastAsia="en-GB"/>
        </w:rPr>
        <w:drawing>
          <wp:inline distT="0" distB="0" distL="0" distR="0" wp14:anchorId="111CF389" wp14:editId="7FCE0D64">
            <wp:extent cx="8863330" cy="490791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8863330" cy="4907915"/>
                    </a:xfrm>
                    <a:prstGeom prst="rect">
                      <a:avLst/>
                    </a:prstGeom>
                  </pic:spPr>
                </pic:pic>
              </a:graphicData>
            </a:graphic>
          </wp:inline>
        </w:drawing>
      </w:r>
    </w:p>
    <w:p w:rsidR="006645F2" w:rsidRDefault="006645F2">
      <w:pPr>
        <w:rPr>
          <w:noProof/>
          <w:lang w:eastAsia="en-GB"/>
        </w:rPr>
      </w:pPr>
    </w:p>
    <w:p w:rsidR="006645F2" w:rsidRDefault="006645F2">
      <w:pPr>
        <w:sectPr w:rsidR="006645F2"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66204254" wp14:editId="7081D1EC">
            <wp:extent cx="8863330" cy="49079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54" w:name="_Toc35501744"/>
      <w:r>
        <w:lastRenderedPageBreak/>
        <w:t>C</w:t>
      </w:r>
      <w:r w:rsidRPr="0068593F">
        <w:t>onclusion</w:t>
      </w:r>
      <w:bookmarkEnd w:id="54"/>
    </w:p>
    <w:p w:rsidR="00B645C7" w:rsidRDefault="00B645C7" w:rsidP="00B645C7">
      <w:pPr>
        <w:rPr>
          <w:szCs w:val="28"/>
        </w:rPr>
      </w:pPr>
      <w:r>
        <w:rPr>
          <w:szCs w:val="28"/>
        </w:rPr>
        <w:t>I have 3 iterations of my project all with different level of coding. I started the first program just working out how things would layout and what would needed to be changed. This gave me insight into the problem at hand and was a good starting point that allowed me to improve on the second and third programs.</w:t>
      </w:r>
    </w:p>
    <w:p w:rsidR="00B645C7" w:rsidRDefault="00B645C7" w:rsidP="00B645C7">
      <w:pPr>
        <w:rPr>
          <w:szCs w:val="28"/>
        </w:rPr>
      </w:pPr>
      <w:r>
        <w:rPr>
          <w:szCs w:val="28"/>
        </w:rPr>
        <w:t>The first program gave me a complete solution. This allowed me to get feedback and reviews on what could be changed. This provide to be substantial as the main HCI features are based on these feedback.</w:t>
      </w:r>
    </w:p>
    <w:p w:rsidR="00B645C7" w:rsidRDefault="00B645C7" w:rsidP="00B645C7">
      <w:pPr>
        <w:rPr>
          <w:szCs w:val="28"/>
        </w:rPr>
      </w:pPr>
      <w:r>
        <w:rPr>
          <w:szCs w:val="28"/>
        </w:rPr>
        <w:t>For the second program it was about improving the first project in the areas that lacked the quality that I expected. Most of the code created here was used in the finally design. The problem was that I hadn’t researched full into the project and left the main structure of the code to a low standard.</w:t>
      </w:r>
    </w:p>
    <w:p w:rsidR="00B645C7" w:rsidRPr="001C4A08" w:rsidRDefault="00B645C7" w:rsidP="00B645C7">
      <w:pPr>
        <w:rPr>
          <w:szCs w:val="28"/>
        </w:rPr>
      </w:pPr>
      <w:r>
        <w:rPr>
          <w:szCs w:val="28"/>
        </w:rPr>
        <w:t>This was fixed in the third iteration of the project. As I employed inheritance of WPF classes. This meant the structure of the code is more enclosed to the class. It also removed useless classes that before couldn’t have been implemented into the main class.</w:t>
      </w:r>
    </w:p>
    <w:p w:rsidR="00A428FC" w:rsidRDefault="0068593F" w:rsidP="00704B78">
      <w:r>
        <w:t>I’ve co</w:t>
      </w:r>
      <w:r w:rsidR="00A428FC">
        <w:t>mpleted every task that was set:</w:t>
      </w:r>
    </w:p>
    <w:p w:rsidR="00A428FC" w:rsidRDefault="00720440" w:rsidP="00A428FC">
      <w:pPr>
        <w:pStyle w:val="ListParagraph"/>
        <w:numPr>
          <w:ilvl w:val="0"/>
          <w:numId w:val="9"/>
        </w:numPr>
      </w:pPr>
      <w:r>
        <w:t xml:space="preserve">Visible changes have been applied when the simulator is running and when the user puts their cursor over a gate. </w:t>
      </w:r>
    </w:p>
    <w:p w:rsidR="00A428FC" w:rsidRDefault="00720440" w:rsidP="00A428FC">
      <w:pPr>
        <w:pStyle w:val="ListParagraph"/>
        <w:numPr>
          <w:ilvl w:val="0"/>
          <w:numId w:val="9"/>
        </w:numPr>
      </w:pPr>
      <w:r>
        <w:t xml:space="preserve">The speed of the simulator can be changed and remove the delay if they want. </w:t>
      </w:r>
    </w:p>
    <w:p w:rsidR="00A428FC" w:rsidRDefault="00720440" w:rsidP="00A428FC">
      <w:pPr>
        <w:pStyle w:val="ListParagraph"/>
        <w:numPr>
          <w:ilvl w:val="0"/>
          <w:numId w:val="9"/>
        </w:numPr>
      </w:pPr>
      <w:r>
        <w:t xml:space="preserve">Files tools are fully available to the user and provide everything they will need. </w:t>
      </w:r>
    </w:p>
    <w:p w:rsidR="00A428FC" w:rsidRDefault="00720440" w:rsidP="00A428FC">
      <w:pPr>
        <w:pStyle w:val="ListParagraph"/>
        <w:numPr>
          <w:ilvl w:val="0"/>
          <w:numId w:val="9"/>
        </w:numPr>
      </w:pPr>
      <w:r>
        <w:t xml:space="preserve">When the user changes an input in a gate it will update the system to </w:t>
      </w:r>
      <w:r w:rsidR="00E36D26">
        <w:t>accommodate</w:t>
      </w:r>
      <w:r>
        <w:t xml:space="preserve"> for the new change. </w:t>
      </w:r>
    </w:p>
    <w:p w:rsidR="00A428FC" w:rsidRDefault="00720440" w:rsidP="00A428FC">
      <w:pPr>
        <w:pStyle w:val="ListParagraph"/>
        <w:numPr>
          <w:ilvl w:val="0"/>
          <w:numId w:val="9"/>
        </w:numPr>
      </w:pPr>
      <w:r>
        <w:t xml:space="preserve">The subcanvas can be zoomed in and out to allow for </w:t>
      </w:r>
      <w:r w:rsidR="00E36D26">
        <w:t>customizable</w:t>
      </w:r>
      <w:r>
        <w:t xml:space="preserve"> UI.</w:t>
      </w:r>
      <w:r w:rsidR="00771643">
        <w:t xml:space="preserve"> </w:t>
      </w:r>
    </w:p>
    <w:p w:rsidR="00771643" w:rsidRDefault="00771643" w:rsidP="00A428FC">
      <w:pPr>
        <w:pStyle w:val="ListParagraph"/>
        <w:numPr>
          <w:ilvl w:val="0"/>
          <w:numId w:val="9"/>
        </w:numPr>
      </w:pPr>
      <w:r>
        <w:t>Objects are integrated well with the m</w:t>
      </w:r>
      <w:r w:rsidR="00D34A1B">
        <w:t>ouse events and movements.</w:t>
      </w:r>
    </w:p>
    <w:p w:rsidR="00A428FC" w:rsidRDefault="00A428FC" w:rsidP="00A428FC">
      <w:pPr>
        <w:pStyle w:val="ListParagraph"/>
        <w:numPr>
          <w:ilvl w:val="0"/>
          <w:numId w:val="9"/>
        </w:numPr>
      </w:pPr>
      <w:r>
        <w:t xml:space="preserve">A fully working flip-flop </w:t>
      </w:r>
      <w:r w:rsidR="00E36D26">
        <w:t>circuit</w:t>
      </w:r>
      <w:r>
        <w:t xml:space="preserve"> can be created and simulated.</w:t>
      </w:r>
    </w:p>
    <w:p w:rsidR="00A428FC" w:rsidRDefault="00012E56" w:rsidP="00771643">
      <w:r>
        <w:t>Things I</w:t>
      </w:r>
      <w:r w:rsidR="00A428FC">
        <w:t xml:space="preserve"> could improve:</w:t>
      </w:r>
    </w:p>
    <w:p w:rsidR="00A428FC" w:rsidRDefault="00012E56" w:rsidP="00A428FC">
      <w:pPr>
        <w:pStyle w:val="ListParagraph"/>
        <w:numPr>
          <w:ilvl w:val="0"/>
          <w:numId w:val="8"/>
        </w:numPr>
      </w:pPr>
      <w:r>
        <w:t>Make the line align for each individual classes instead of a rough guide for their port setup (2 input &amp; 1 output or 1 input &amp; 1 output)</w:t>
      </w:r>
      <w:r w:rsidR="00A428FC">
        <w:t>.</w:t>
      </w:r>
    </w:p>
    <w:p w:rsidR="00771643" w:rsidRDefault="00A428FC" w:rsidP="00A428FC">
      <w:pPr>
        <w:pStyle w:val="ListParagraph"/>
        <w:numPr>
          <w:ilvl w:val="0"/>
          <w:numId w:val="8"/>
        </w:numPr>
      </w:pPr>
      <w:r>
        <w:t xml:space="preserve"> When zooming in and out on the canvas due to how the canvas zooms on the mouse it will create a </w:t>
      </w:r>
      <w:r w:rsidR="00E36D26">
        <w:t>weird</w:t>
      </w:r>
      <w:r>
        <w:t xml:space="preserve"> effect. This is because when the canvas zooms in on the mouse location the </w:t>
      </w:r>
      <w:r w:rsidR="00E36D26">
        <w:t>centre</w:t>
      </w:r>
      <w:r>
        <w:t xml:space="preserve"> of the canvas will now be there but the mouse doesn’t move to the </w:t>
      </w:r>
      <w:r w:rsidR="00E36D26">
        <w:t>centre</w:t>
      </w:r>
      <w:r>
        <w:t xml:space="preserve">. So each time you zoom in your also translating the canvas a ratio of mouse location minus distance from </w:t>
      </w:r>
      <w:r w:rsidR="00E36D26">
        <w:t>centre</w:t>
      </w:r>
      <w:r>
        <w:t xml:space="preserve"> of canvas.</w:t>
      </w:r>
    </w:p>
    <w:p w:rsidR="00A428FC" w:rsidRDefault="00A428FC" w:rsidP="00A428FC">
      <w:pPr>
        <w:pStyle w:val="ListParagraph"/>
        <w:numPr>
          <w:ilvl w:val="0"/>
          <w:numId w:val="8"/>
        </w:numPr>
      </w:pPr>
      <w:r>
        <w:t>Work out why there are 2 threads with no name running in the background that is keeping the simulator open.</w:t>
      </w:r>
    </w:p>
    <w:p w:rsidR="00A428FC" w:rsidRDefault="00A428FC" w:rsidP="00A428FC">
      <w:pPr>
        <w:pStyle w:val="ListParagraph"/>
        <w:numPr>
          <w:ilvl w:val="0"/>
          <w:numId w:val="8"/>
        </w:numPr>
      </w:pPr>
      <w:r>
        <w:t xml:space="preserve">Work out why the IsBusy is </w:t>
      </w:r>
      <w:r w:rsidR="00E36D26">
        <w:t>permanently</w:t>
      </w:r>
      <w:r>
        <w:t xml:space="preserve"> set to false when await is called.</w:t>
      </w:r>
    </w:p>
    <w:p w:rsidR="00A428FC" w:rsidRDefault="00A428FC" w:rsidP="00A428FC">
      <w:pPr>
        <w:pStyle w:val="ListParagraph"/>
        <w:numPr>
          <w:ilvl w:val="0"/>
          <w:numId w:val="8"/>
        </w:numPr>
      </w:pPr>
      <w:r>
        <w:t xml:space="preserve">Make the input Button Class and output Circle Class inherit from the base Input Class and Output Class </w:t>
      </w:r>
    </w:p>
    <w:p w:rsidR="002B4387" w:rsidRDefault="00A428FC" w:rsidP="00A428FC">
      <w:r>
        <w:lastRenderedPageBreak/>
        <w:t xml:space="preserve">I believe the finished outcome gives a professional look and functions fully without any bugs. </w:t>
      </w:r>
      <w:r w:rsidR="0015689A">
        <w:t xml:space="preserve">It’s clear when the simulator is running what is happening and where. This program will fulfil </w:t>
      </w:r>
      <w:r w:rsidR="0045126E">
        <w:t>its</w:t>
      </w:r>
      <w:r w:rsidR="0015689A">
        <w:t xml:space="preserve"> goal of teaching kids logic </w:t>
      </w:r>
      <w:r w:rsidR="00E36D26">
        <w:t>circuits</w:t>
      </w:r>
    </w:p>
    <w:p w:rsidR="002B4387" w:rsidRPr="002B4387" w:rsidRDefault="002B4387" w:rsidP="00C2066D">
      <w:pPr>
        <w:pStyle w:val="Heading2"/>
      </w:pPr>
      <w:bookmarkStart w:id="55" w:name="_Toc35501745"/>
      <w:r>
        <w:t>Smart Criteria evaluation</w:t>
      </w:r>
      <w:bookmarkEnd w:id="55"/>
    </w:p>
    <w:tbl>
      <w:tblPr>
        <w:tblStyle w:val="TableGrid"/>
        <w:tblW w:w="0" w:type="auto"/>
        <w:tblLook w:val="04A0" w:firstRow="1" w:lastRow="0" w:firstColumn="1" w:lastColumn="0" w:noHBand="0" w:noVBand="1"/>
      </w:tblPr>
      <w:tblGrid>
        <w:gridCol w:w="3005"/>
        <w:gridCol w:w="3005"/>
        <w:gridCol w:w="3006"/>
      </w:tblGrid>
      <w:tr w:rsidR="002B4387" w:rsidTr="002B4387">
        <w:tc>
          <w:tcPr>
            <w:tcW w:w="3005" w:type="dxa"/>
          </w:tcPr>
          <w:p w:rsidR="002B4387" w:rsidRDefault="002B4387" w:rsidP="002B4387">
            <w:r>
              <w:t>Criteria</w:t>
            </w:r>
          </w:p>
        </w:tc>
        <w:tc>
          <w:tcPr>
            <w:tcW w:w="3005" w:type="dxa"/>
          </w:tcPr>
          <w:p w:rsidR="002B4387" w:rsidRDefault="002B4387" w:rsidP="002B4387">
            <w:r>
              <w:t>Matched</w:t>
            </w:r>
          </w:p>
        </w:tc>
        <w:tc>
          <w:tcPr>
            <w:tcW w:w="3006" w:type="dxa"/>
          </w:tcPr>
          <w:p w:rsidR="002B4387" w:rsidRDefault="002B4387" w:rsidP="002B4387">
            <w:r>
              <w:t>Notes/Feedback</w:t>
            </w:r>
          </w:p>
        </w:tc>
      </w:tr>
      <w:tr w:rsidR="002B4387" w:rsidTr="002B4387">
        <w:tc>
          <w:tcPr>
            <w:tcW w:w="3005" w:type="dxa"/>
          </w:tcPr>
          <w:p w:rsidR="002B4387" w:rsidRDefault="00C2066D" w:rsidP="00C2066D">
            <w:r>
              <w:t>1.Functional Simulation in real time calculation</w:t>
            </w:r>
          </w:p>
        </w:tc>
        <w:tc>
          <w:tcPr>
            <w:tcW w:w="3005" w:type="dxa"/>
          </w:tcPr>
          <w:p w:rsidR="002B4387" w:rsidRDefault="00146DAB" w:rsidP="002B4387">
            <w:r>
              <w:t>Exceeded</w:t>
            </w:r>
          </w:p>
        </w:tc>
        <w:tc>
          <w:tcPr>
            <w:tcW w:w="3006" w:type="dxa"/>
          </w:tcPr>
          <w:p w:rsidR="002B4387" w:rsidRDefault="0044127E" w:rsidP="002B4387">
            <w:r>
              <w:t>Due to the multithreading system working flawlessly the whole program doesn’t run to a halt.</w:t>
            </w:r>
          </w:p>
        </w:tc>
      </w:tr>
      <w:tr w:rsidR="00C2066D" w:rsidTr="002B4387">
        <w:tc>
          <w:tcPr>
            <w:tcW w:w="3005" w:type="dxa"/>
          </w:tcPr>
          <w:p w:rsidR="00C2066D" w:rsidRDefault="00C2066D" w:rsidP="00C2066D">
            <w:r>
              <w:t>1a. Multithreading that allows the GUI to still be interacted with while it’s running</w:t>
            </w:r>
          </w:p>
        </w:tc>
        <w:tc>
          <w:tcPr>
            <w:tcW w:w="3005" w:type="dxa"/>
          </w:tcPr>
          <w:p w:rsidR="00C2066D" w:rsidRDefault="00146DAB" w:rsidP="002B4387">
            <w:r>
              <w:t>Exceeded</w:t>
            </w:r>
          </w:p>
        </w:tc>
        <w:tc>
          <w:tcPr>
            <w:tcW w:w="3006" w:type="dxa"/>
          </w:tcPr>
          <w:p w:rsidR="00C2066D" w:rsidRDefault="0044127E" w:rsidP="002B4387">
            <w:r>
              <w:t>Really indepth multithreading task that keeps the programming running.</w:t>
            </w:r>
          </w:p>
        </w:tc>
      </w:tr>
      <w:tr w:rsidR="00C2066D" w:rsidTr="002B4387">
        <w:tc>
          <w:tcPr>
            <w:tcW w:w="3005" w:type="dxa"/>
          </w:tcPr>
          <w:p w:rsidR="00C2066D" w:rsidRDefault="00C2066D" w:rsidP="00C2066D">
            <w:r>
              <w:t>1b. Able to adjust the values of the gates real time while it’s running</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bi. Should handle removing and deleting the circuit</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 multiple separate circuit should be able to run at once</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i. Multiple starting points for each circuit should be available</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ii. The current worked on gate should be indicated</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d. be able to create advance circuits like flip flop (client goal)</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Be able to create save files and have all access to file tools</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a. Save As Option</w:t>
            </w:r>
          </w:p>
        </w:tc>
        <w:tc>
          <w:tcPr>
            <w:tcW w:w="3005" w:type="dxa"/>
          </w:tcPr>
          <w:p w:rsidR="00C2066D" w:rsidRDefault="00146DAB" w:rsidP="002B4387">
            <w:r>
              <w:t>Exceeded</w:t>
            </w:r>
          </w:p>
        </w:tc>
        <w:tc>
          <w:tcPr>
            <w:tcW w:w="3006" w:type="dxa"/>
          </w:tcPr>
          <w:p w:rsidR="00C2066D" w:rsidRDefault="0044127E" w:rsidP="002B4387">
            <w:r>
              <w:t>Created my own file type for save the program. Uses window save dialog for professional and availability to save where ever.</w:t>
            </w:r>
          </w:p>
        </w:tc>
      </w:tr>
      <w:tr w:rsidR="00C2066D" w:rsidTr="002B4387">
        <w:tc>
          <w:tcPr>
            <w:tcW w:w="3005" w:type="dxa"/>
          </w:tcPr>
          <w:p w:rsidR="00C2066D" w:rsidRDefault="00C2066D" w:rsidP="00C2066D">
            <w:r>
              <w:t>2b. Save Option</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c. Load Option</w:t>
            </w:r>
          </w:p>
        </w:tc>
        <w:tc>
          <w:tcPr>
            <w:tcW w:w="3005" w:type="dxa"/>
          </w:tcPr>
          <w:p w:rsidR="00C2066D" w:rsidRDefault="00146DAB" w:rsidP="002B4387">
            <w:r>
              <w:t>Exceeded</w:t>
            </w:r>
          </w:p>
        </w:tc>
        <w:tc>
          <w:tcPr>
            <w:tcW w:w="3006" w:type="dxa"/>
          </w:tcPr>
          <w:p w:rsidR="00C2066D" w:rsidRDefault="0044127E" w:rsidP="002B4387">
            <w:r>
              <w:t>Had to read from my own file and then reassemble everything from the file.</w:t>
            </w:r>
          </w:p>
        </w:tc>
      </w:tr>
      <w:tr w:rsidR="00C2066D" w:rsidTr="002B4387">
        <w:tc>
          <w:tcPr>
            <w:tcW w:w="3005" w:type="dxa"/>
          </w:tcPr>
          <w:p w:rsidR="00C2066D" w:rsidRDefault="00C2066D" w:rsidP="00C2066D">
            <w:r>
              <w:t>2d. New Option</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146DAB" w:rsidP="00C2066D">
            <w:r>
              <w:t>3. Have all the gate types that are in the A level course</w:t>
            </w:r>
          </w:p>
        </w:tc>
        <w:tc>
          <w:tcPr>
            <w:tcW w:w="3005" w:type="dxa"/>
          </w:tcPr>
          <w:p w:rsidR="00C2066D" w:rsidRDefault="00146DAB" w:rsidP="002B4387">
            <w:r>
              <w:t>Met</w:t>
            </w:r>
          </w:p>
        </w:tc>
        <w:tc>
          <w:tcPr>
            <w:tcW w:w="3006" w:type="dxa"/>
          </w:tcPr>
          <w:p w:rsidR="00C2066D" w:rsidRDefault="00C2066D" w:rsidP="002B4387"/>
        </w:tc>
      </w:tr>
      <w:tr w:rsidR="00146DAB" w:rsidTr="002B4387">
        <w:tc>
          <w:tcPr>
            <w:tcW w:w="3005" w:type="dxa"/>
          </w:tcPr>
          <w:p w:rsidR="00146DAB" w:rsidRDefault="00146DAB" w:rsidP="00C2066D">
            <w:r>
              <w:lastRenderedPageBreak/>
              <w:t>3a. Have a class structure that can be overwritten for each type of gate for easy modifications to the code</w:t>
            </w:r>
          </w:p>
        </w:tc>
        <w:tc>
          <w:tcPr>
            <w:tcW w:w="3005" w:type="dxa"/>
          </w:tcPr>
          <w:p w:rsidR="00146DAB" w:rsidRDefault="00146DAB" w:rsidP="002B4387">
            <w:r>
              <w:t>Exceeded</w:t>
            </w:r>
          </w:p>
        </w:tc>
        <w:tc>
          <w:tcPr>
            <w:tcW w:w="3006" w:type="dxa"/>
          </w:tcPr>
          <w:p w:rsidR="00146DAB" w:rsidRDefault="0044127E" w:rsidP="002B4387">
            <w:r>
              <w:t>The gate classes are built with polymorphism at the forefront. This provided a really solid and secure system in place that could be transferred over to another project.</w:t>
            </w:r>
          </w:p>
        </w:tc>
      </w:tr>
      <w:tr w:rsidR="00146DAB" w:rsidTr="002B4387">
        <w:tc>
          <w:tcPr>
            <w:tcW w:w="3005" w:type="dxa"/>
          </w:tcPr>
          <w:p w:rsidR="00146DAB" w:rsidRDefault="00146DAB" w:rsidP="00C2066D">
            <w:r>
              <w:t>3ai. AND</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i. NAND</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ii. NOT</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v. 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 N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 X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i.XN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ii.Transforme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b. buttons for input, reduce user input and more secure cod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c. circle for output, visual representation and easy us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d. Lines for input and output align</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 Be able to move the gates</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i. The inputs and output UI should move with the gat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ii. Drag Drop system</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f. The output should be calculated real time as soon as a user input changes</w:t>
            </w:r>
          </w:p>
        </w:tc>
        <w:tc>
          <w:tcPr>
            <w:tcW w:w="3005" w:type="dxa"/>
          </w:tcPr>
          <w:p w:rsidR="00146DAB" w:rsidRDefault="0044127E" w:rsidP="002B4387">
            <w:r>
              <w:t>Exceeded</w:t>
            </w:r>
          </w:p>
        </w:tc>
        <w:tc>
          <w:tcPr>
            <w:tcW w:w="3006" w:type="dxa"/>
          </w:tcPr>
          <w:p w:rsidR="00146DAB" w:rsidRDefault="0044127E" w:rsidP="002B4387">
            <w:r>
              <w:t>Using custom getter and setters allow for the change of a gate input to be instantly calculating the output bit.</w:t>
            </w:r>
          </w:p>
        </w:tc>
      </w:tr>
      <w:tr w:rsidR="00146DAB" w:rsidTr="002B4387">
        <w:tc>
          <w:tcPr>
            <w:tcW w:w="3005" w:type="dxa"/>
          </w:tcPr>
          <w:p w:rsidR="00146DAB" w:rsidRDefault="00146DAB" w:rsidP="00C2066D">
            <w:r>
              <w:t>4.Gate Modification tool</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 Connecting 2 gates together</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i. Connection between the 2 gates are aligned with there I/O</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ii. The wires can find a path around other wires and gates (extended task)</w:t>
            </w:r>
          </w:p>
        </w:tc>
        <w:tc>
          <w:tcPr>
            <w:tcW w:w="3005" w:type="dxa"/>
          </w:tcPr>
          <w:p w:rsidR="00146DAB" w:rsidRDefault="0044127E" w:rsidP="002B4387">
            <w:r>
              <w:t>Failed</w:t>
            </w:r>
          </w:p>
        </w:tc>
        <w:tc>
          <w:tcPr>
            <w:tcW w:w="3006" w:type="dxa"/>
          </w:tcPr>
          <w:p w:rsidR="00146DAB" w:rsidRDefault="0044127E" w:rsidP="002B4387">
            <w:r>
              <w:t xml:space="preserve">This was an ambitus task as it’s on a canvas that can have infinite points and locations. Shortest path would take a really long time and would fit the scope of the project. Also </w:t>
            </w:r>
            <w:r>
              <w:lastRenderedPageBreak/>
              <w:t>sometimes it will be impossible to make a connection</w:t>
            </w:r>
          </w:p>
        </w:tc>
      </w:tr>
      <w:tr w:rsidR="00146DAB" w:rsidTr="002B4387">
        <w:tc>
          <w:tcPr>
            <w:tcW w:w="3005" w:type="dxa"/>
          </w:tcPr>
          <w:p w:rsidR="00146DAB" w:rsidRDefault="00146DAB" w:rsidP="00C2066D">
            <w:r>
              <w:lastRenderedPageBreak/>
              <w:t>4b. Delete gat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 The UI need to be removed from the canvas</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i. The links between the gates need to be removed</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ii. The gate needs to be removed from the active gate list</w:t>
            </w:r>
          </w:p>
        </w:tc>
        <w:tc>
          <w:tcPr>
            <w:tcW w:w="3005" w:type="dxa"/>
          </w:tcPr>
          <w:p w:rsidR="00146DAB" w:rsidRDefault="0044127E" w:rsidP="002B4387">
            <w:r>
              <w:t>Met</w:t>
            </w:r>
          </w:p>
        </w:tc>
        <w:tc>
          <w:tcPr>
            <w:tcW w:w="3006" w:type="dxa"/>
          </w:tcPr>
          <w:p w:rsidR="00146DAB" w:rsidRDefault="00146DAB" w:rsidP="002B4387"/>
        </w:tc>
      </w:tr>
      <w:tr w:rsidR="0044127E" w:rsidTr="002B4387">
        <w:tc>
          <w:tcPr>
            <w:tcW w:w="3005" w:type="dxa"/>
          </w:tcPr>
          <w:p w:rsidR="0044127E" w:rsidRDefault="0044127E" w:rsidP="00C2066D">
            <w:r>
              <w:t>5</w:t>
            </w:r>
            <w:r w:rsidR="00343C57">
              <w:t>.Canvas Tools</w:t>
            </w:r>
          </w:p>
        </w:tc>
        <w:tc>
          <w:tcPr>
            <w:tcW w:w="3005" w:type="dxa"/>
          </w:tcPr>
          <w:p w:rsidR="0044127E" w:rsidRDefault="00343C57" w:rsidP="002B4387">
            <w:r>
              <w:t>Met</w:t>
            </w:r>
          </w:p>
        </w:tc>
        <w:tc>
          <w:tcPr>
            <w:tcW w:w="3006" w:type="dxa"/>
          </w:tcPr>
          <w:p w:rsidR="0044127E" w:rsidRDefault="0044127E" w:rsidP="002B4387"/>
        </w:tc>
      </w:tr>
      <w:tr w:rsidR="00343C57" w:rsidTr="002B4387">
        <w:tc>
          <w:tcPr>
            <w:tcW w:w="3005" w:type="dxa"/>
          </w:tcPr>
          <w:p w:rsidR="00343C57" w:rsidRDefault="00343C57" w:rsidP="00C2066D">
            <w:r>
              <w:t>5a. Translate the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b. Scaling of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c. Border to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d. If gate failed to move should move back to old position</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e. have multiple available canvases to switch between(extended task)</w:t>
            </w:r>
          </w:p>
        </w:tc>
        <w:tc>
          <w:tcPr>
            <w:tcW w:w="3005" w:type="dxa"/>
          </w:tcPr>
          <w:p w:rsidR="00343C57" w:rsidRDefault="00343C57" w:rsidP="002B4387">
            <w:r>
              <w:t>Failed</w:t>
            </w:r>
          </w:p>
        </w:tc>
        <w:tc>
          <w:tcPr>
            <w:tcW w:w="3006" w:type="dxa"/>
          </w:tcPr>
          <w:p w:rsidR="00343C57" w:rsidRDefault="001B1BEE" w:rsidP="001B1BEE">
            <w:r>
              <w:t xml:space="preserve">This was task that I came up with half </w:t>
            </w:r>
            <w:r w:rsidR="00132902">
              <w:t>way through programming. I got this idea after looking at visual studio layout. Because it was thought of half way through I had no plans for how to implement it but still want to make it a feature. Therefore it was a low level task to complete so left it to the end.</w:t>
            </w:r>
            <w:r w:rsidR="00FB3E47">
              <w:t xml:space="preserve"> By the time I came around to it. It would’ve meant redesigning everything in the structure in the program and reworking the GUI. Therefore if you were to add this feature you need to add it from the start.</w:t>
            </w:r>
          </w:p>
        </w:tc>
      </w:tr>
    </w:tbl>
    <w:p w:rsidR="002B4387" w:rsidRPr="002B4387" w:rsidRDefault="002B4387" w:rsidP="002B4387"/>
    <w:p w:rsidR="000A380F" w:rsidRPr="000A380F" w:rsidRDefault="000A380F" w:rsidP="002B4387">
      <w:pPr>
        <w:pStyle w:val="Heading2"/>
      </w:pPr>
      <w:bookmarkStart w:id="56" w:name="_Toc35501746"/>
      <w:r w:rsidRPr="000A380F">
        <w:t>Feedback</w:t>
      </w:r>
      <w:bookmarkEnd w:id="56"/>
    </w:p>
    <w:p w:rsidR="000A380F" w:rsidRDefault="000A380F" w:rsidP="00771643">
      <w:r>
        <w:t>Fellow students:</w:t>
      </w:r>
    </w:p>
    <w:p w:rsidR="000A380F" w:rsidRDefault="000A380F" w:rsidP="00771643">
      <w:r>
        <w:t>Sam Coulson:</w:t>
      </w:r>
    </w:p>
    <w:p w:rsidR="000A380F" w:rsidRDefault="000A380F" w:rsidP="00771643">
      <w:r>
        <w:t>“The program could be clearer if a help guide was added in. One ou</w:t>
      </w:r>
      <w:r w:rsidR="0015689A">
        <w:t>t</w:t>
      </w:r>
      <w:r>
        <w:t>put port should have multiple connections available.”</w:t>
      </w:r>
    </w:p>
    <w:p w:rsidR="000A380F" w:rsidRDefault="000A380F" w:rsidP="00771643">
      <w:r>
        <w:lastRenderedPageBreak/>
        <w:t>Mo M:</w:t>
      </w:r>
    </w:p>
    <w:p w:rsidR="0068593F" w:rsidRDefault="000A380F" w:rsidP="0045126E">
      <w:r>
        <w:t>“The lines should align up with the UI of the gate.”</w:t>
      </w:r>
    </w:p>
    <w:p w:rsidR="001259D1" w:rsidRDefault="006645F2" w:rsidP="0045126E">
      <w:r>
        <w:t>Mr Stephenson (client):</w:t>
      </w:r>
      <w:r w:rsidR="001259D1">
        <w:t xml:space="preserve"> </w:t>
      </w:r>
    </w:p>
    <w:p w:rsidR="000D05F3" w:rsidRDefault="000D05F3" w:rsidP="000D05F3">
      <w:pPr>
        <w:pStyle w:val="Heading2"/>
      </w:pPr>
      <w:bookmarkStart w:id="57" w:name="_Toc35501747"/>
      <w:r>
        <w:t>Evaluation</w:t>
      </w:r>
      <w:bookmarkEnd w:id="57"/>
    </w:p>
    <w:p w:rsidR="000D05F3" w:rsidRPr="000D05F3" w:rsidRDefault="000D05F3" w:rsidP="000D05F3">
      <w:r>
        <w:t>Everything that was required in my SMART criteria was either met or exceeded except for the extended task that were projects in themselves. I followed my cyclical model for this project and improved every time. The code is to a professional standard and this is an important part of my code.</w:t>
      </w:r>
    </w:p>
    <w:p w:rsidR="006645F2" w:rsidRDefault="000D05F3" w:rsidP="006645F2">
      <w:pPr>
        <w:pStyle w:val="Heading2"/>
      </w:pPr>
      <w:bookmarkStart w:id="58" w:name="_Toc35501748"/>
      <w:r>
        <w:t>My thoughts on my project</w:t>
      </w:r>
      <w:bookmarkEnd w:id="58"/>
    </w:p>
    <w:p w:rsidR="006645F2" w:rsidRDefault="000D05F3" w:rsidP="006645F2">
      <w:r>
        <w:t>I’m proud of it and think it can be taken further. The program could implement new feature and add on top of the existing framework that is in place.</w:t>
      </w:r>
      <w:r w:rsidR="00401DDF">
        <w:t xml:space="preserve"> There is room for multiple canvases, additional gates, and greater program tools like undo and select many gates at once and have the wires dynamic and avoid gates.</w:t>
      </w:r>
    </w:p>
    <w:p w:rsidR="00401DDF" w:rsidRDefault="00401DDF" w:rsidP="006645F2"/>
    <w:p w:rsidR="00401DDF" w:rsidRPr="00401DDF" w:rsidRDefault="00401DDF" w:rsidP="006645F2">
      <w:pPr>
        <w:rPr>
          <w:sz w:val="32"/>
        </w:rPr>
      </w:pPr>
      <w:r>
        <w:rPr>
          <w:sz w:val="32"/>
        </w:rPr>
        <w:t>By Andrew Foot (3675)</w:t>
      </w:r>
      <w:r w:rsidR="001259D1">
        <w:rPr>
          <w:sz w:val="32"/>
        </w:rPr>
        <w:t xml:space="preserve"> at H</w:t>
      </w:r>
      <w:r>
        <w:rPr>
          <w:sz w:val="32"/>
        </w:rPr>
        <w:t>ighdown school</w:t>
      </w:r>
      <w:r w:rsidR="001259D1">
        <w:rPr>
          <w:sz w:val="32"/>
        </w:rPr>
        <w:t xml:space="preserve"> </w:t>
      </w:r>
      <w:r>
        <w:rPr>
          <w:sz w:val="32"/>
        </w:rPr>
        <w:t>(51319)</w:t>
      </w:r>
      <w:r w:rsidR="001259D1">
        <w:rPr>
          <w:sz w:val="32"/>
        </w:rPr>
        <w:t xml:space="preserve"> 19/03/2020</w:t>
      </w:r>
    </w:p>
    <w:p w:rsidR="006645F2" w:rsidRPr="00771643" w:rsidRDefault="006645F2" w:rsidP="0045126E"/>
    <w:sectPr w:rsidR="006645F2"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94F" w:rsidRDefault="00F7294F" w:rsidP="004939CB">
      <w:pPr>
        <w:spacing w:after="0" w:line="240" w:lineRule="auto"/>
      </w:pPr>
      <w:r>
        <w:separator/>
      </w:r>
    </w:p>
  </w:endnote>
  <w:endnote w:type="continuationSeparator" w:id="0">
    <w:p w:rsidR="00F7294F" w:rsidRDefault="00F7294F"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5F2" w:rsidRDefault="006645F2">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80137">
          <w:rPr>
            <w:noProof/>
          </w:rPr>
          <w:t>1</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94F" w:rsidRDefault="00F7294F" w:rsidP="004939CB">
      <w:pPr>
        <w:spacing w:after="0" w:line="240" w:lineRule="auto"/>
      </w:pPr>
      <w:r>
        <w:separator/>
      </w:r>
    </w:p>
  </w:footnote>
  <w:footnote w:type="continuationSeparator" w:id="0">
    <w:p w:rsidR="00F7294F" w:rsidRDefault="00F7294F"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5F2" w:rsidRDefault="006645F2"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5F2615"/>
    <w:multiLevelType w:val="hybridMultilevel"/>
    <w:tmpl w:val="C7C08A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3B4C82"/>
    <w:multiLevelType w:val="hybridMultilevel"/>
    <w:tmpl w:val="D95E9F84"/>
    <w:lvl w:ilvl="0" w:tplc="D7ECF4B8">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2C16CD2"/>
    <w:multiLevelType w:val="hybridMultilevel"/>
    <w:tmpl w:val="E00E26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F31D49"/>
    <w:multiLevelType w:val="hybridMultilevel"/>
    <w:tmpl w:val="0F0A3E76"/>
    <w:lvl w:ilvl="0" w:tplc="AAA6438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326F167C"/>
    <w:multiLevelType w:val="hybridMultilevel"/>
    <w:tmpl w:val="183895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FA3AA0"/>
    <w:multiLevelType w:val="hybridMultilevel"/>
    <w:tmpl w:val="873436E4"/>
    <w:lvl w:ilvl="0" w:tplc="BB5A0D9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BE63854"/>
    <w:multiLevelType w:val="hybridMultilevel"/>
    <w:tmpl w:val="A15AA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25C0993"/>
    <w:multiLevelType w:val="hybridMultilevel"/>
    <w:tmpl w:val="906CE75A"/>
    <w:lvl w:ilvl="0" w:tplc="210C55E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ADF07D4"/>
    <w:multiLevelType w:val="hybridMultilevel"/>
    <w:tmpl w:val="ECCE3B82"/>
    <w:lvl w:ilvl="0" w:tplc="FB429DE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12360FD"/>
    <w:multiLevelType w:val="hybridMultilevel"/>
    <w:tmpl w:val="1EAAC424"/>
    <w:lvl w:ilvl="0" w:tplc="FD2C48B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51672B5D"/>
    <w:multiLevelType w:val="hybridMultilevel"/>
    <w:tmpl w:val="9FFE6E8A"/>
    <w:lvl w:ilvl="0" w:tplc="FF66939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2666BD9"/>
    <w:multiLevelType w:val="hybridMultilevel"/>
    <w:tmpl w:val="431633BE"/>
    <w:lvl w:ilvl="0" w:tplc="2158B89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59B95F88"/>
    <w:multiLevelType w:val="hybridMultilevel"/>
    <w:tmpl w:val="FEDCCC2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1620C3"/>
    <w:multiLevelType w:val="hybridMultilevel"/>
    <w:tmpl w:val="C24C76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64544C0"/>
    <w:multiLevelType w:val="hybridMultilevel"/>
    <w:tmpl w:val="9304A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7C36EDF"/>
    <w:multiLevelType w:val="hybridMultilevel"/>
    <w:tmpl w:val="766EF132"/>
    <w:lvl w:ilvl="0" w:tplc="F16C861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AA80F79"/>
    <w:multiLevelType w:val="hybridMultilevel"/>
    <w:tmpl w:val="D2EE9B6E"/>
    <w:lvl w:ilvl="0" w:tplc="131ED5E8">
      <w:start w:val="1"/>
      <w:numFmt w:val="lowerRoman"/>
      <w:lvlText w:val="%1."/>
      <w:lvlJc w:val="left"/>
      <w:pPr>
        <w:ind w:left="1800" w:hanging="72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9B6622"/>
    <w:multiLevelType w:val="hybridMultilevel"/>
    <w:tmpl w:val="032AA96A"/>
    <w:lvl w:ilvl="0" w:tplc="1E4C9CE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763B0384"/>
    <w:multiLevelType w:val="hybridMultilevel"/>
    <w:tmpl w:val="72E4FE92"/>
    <w:lvl w:ilvl="0" w:tplc="0DE2E57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686328"/>
    <w:multiLevelType w:val="hybridMultilevel"/>
    <w:tmpl w:val="8F5AD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1F5064"/>
    <w:multiLevelType w:val="hybridMultilevel"/>
    <w:tmpl w:val="FC7E27E4"/>
    <w:lvl w:ilvl="0" w:tplc="A852E67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5"/>
  </w:num>
  <w:num w:numId="2">
    <w:abstractNumId w:val="17"/>
  </w:num>
  <w:num w:numId="3">
    <w:abstractNumId w:val="0"/>
  </w:num>
  <w:num w:numId="4">
    <w:abstractNumId w:val="14"/>
  </w:num>
  <w:num w:numId="5">
    <w:abstractNumId w:val="25"/>
  </w:num>
  <w:num w:numId="6">
    <w:abstractNumId w:val="2"/>
  </w:num>
  <w:num w:numId="7">
    <w:abstractNumId w:val="22"/>
  </w:num>
  <w:num w:numId="8">
    <w:abstractNumId w:val="26"/>
  </w:num>
  <w:num w:numId="9">
    <w:abstractNumId w:val="19"/>
  </w:num>
  <w:num w:numId="10">
    <w:abstractNumId w:val="6"/>
  </w:num>
  <w:num w:numId="11">
    <w:abstractNumId w:val="4"/>
  </w:num>
  <w:num w:numId="12">
    <w:abstractNumId w:val="8"/>
  </w:num>
  <w:num w:numId="13">
    <w:abstractNumId w:val="12"/>
  </w:num>
  <w:num w:numId="14">
    <w:abstractNumId w:val="21"/>
  </w:num>
  <w:num w:numId="15">
    <w:abstractNumId w:val="7"/>
  </w:num>
  <w:num w:numId="16">
    <w:abstractNumId w:val="9"/>
  </w:num>
  <w:num w:numId="17">
    <w:abstractNumId w:val="11"/>
  </w:num>
  <w:num w:numId="18">
    <w:abstractNumId w:val="13"/>
  </w:num>
  <w:num w:numId="19">
    <w:abstractNumId w:val="24"/>
  </w:num>
  <w:num w:numId="20">
    <w:abstractNumId w:val="23"/>
  </w:num>
  <w:num w:numId="21">
    <w:abstractNumId w:val="20"/>
  </w:num>
  <w:num w:numId="22">
    <w:abstractNumId w:val="5"/>
  </w:num>
  <w:num w:numId="23">
    <w:abstractNumId w:val="27"/>
  </w:num>
  <w:num w:numId="24">
    <w:abstractNumId w:val="3"/>
  </w:num>
  <w:num w:numId="25">
    <w:abstractNumId w:val="10"/>
  </w:num>
  <w:num w:numId="26">
    <w:abstractNumId w:val="1"/>
  </w:num>
  <w:num w:numId="27">
    <w:abstractNumId w:val="16"/>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12E56"/>
    <w:rsid w:val="00046AF6"/>
    <w:rsid w:val="00052DE9"/>
    <w:rsid w:val="0007264B"/>
    <w:rsid w:val="00074EE6"/>
    <w:rsid w:val="0007539E"/>
    <w:rsid w:val="00080137"/>
    <w:rsid w:val="00083408"/>
    <w:rsid w:val="000A380F"/>
    <w:rsid w:val="000B3FF2"/>
    <w:rsid w:val="000C5396"/>
    <w:rsid w:val="000D05F3"/>
    <w:rsid w:val="001259D1"/>
    <w:rsid w:val="00126461"/>
    <w:rsid w:val="00132902"/>
    <w:rsid w:val="00146DAB"/>
    <w:rsid w:val="0015689A"/>
    <w:rsid w:val="00162E6D"/>
    <w:rsid w:val="00191E6F"/>
    <w:rsid w:val="001A13A9"/>
    <w:rsid w:val="001B1BEE"/>
    <w:rsid w:val="001C4A08"/>
    <w:rsid w:val="00223353"/>
    <w:rsid w:val="0025280C"/>
    <w:rsid w:val="002B4387"/>
    <w:rsid w:val="002C3251"/>
    <w:rsid w:val="0033273E"/>
    <w:rsid w:val="00333FE6"/>
    <w:rsid w:val="00341421"/>
    <w:rsid w:val="00343C57"/>
    <w:rsid w:val="00384720"/>
    <w:rsid w:val="003A5A19"/>
    <w:rsid w:val="00401DDF"/>
    <w:rsid w:val="00421A66"/>
    <w:rsid w:val="0044127E"/>
    <w:rsid w:val="0045126E"/>
    <w:rsid w:val="004636CD"/>
    <w:rsid w:val="00470BD5"/>
    <w:rsid w:val="00492E8B"/>
    <w:rsid w:val="004939CB"/>
    <w:rsid w:val="004B7867"/>
    <w:rsid w:val="004F7A47"/>
    <w:rsid w:val="00500B32"/>
    <w:rsid w:val="00507F28"/>
    <w:rsid w:val="005420B8"/>
    <w:rsid w:val="00542752"/>
    <w:rsid w:val="00555E30"/>
    <w:rsid w:val="005920AB"/>
    <w:rsid w:val="005B0335"/>
    <w:rsid w:val="005D4F6C"/>
    <w:rsid w:val="00643412"/>
    <w:rsid w:val="006645F2"/>
    <w:rsid w:val="0068593F"/>
    <w:rsid w:val="006A5F9F"/>
    <w:rsid w:val="006E3C04"/>
    <w:rsid w:val="00704B78"/>
    <w:rsid w:val="00720440"/>
    <w:rsid w:val="007413F2"/>
    <w:rsid w:val="00760F94"/>
    <w:rsid w:val="00771643"/>
    <w:rsid w:val="00787EE8"/>
    <w:rsid w:val="007A69C5"/>
    <w:rsid w:val="007B19F1"/>
    <w:rsid w:val="007D0934"/>
    <w:rsid w:val="008002DC"/>
    <w:rsid w:val="00801CD8"/>
    <w:rsid w:val="00860011"/>
    <w:rsid w:val="00881143"/>
    <w:rsid w:val="008926D8"/>
    <w:rsid w:val="00895246"/>
    <w:rsid w:val="008B6E53"/>
    <w:rsid w:val="00915274"/>
    <w:rsid w:val="00915CD6"/>
    <w:rsid w:val="00987776"/>
    <w:rsid w:val="009F428F"/>
    <w:rsid w:val="00A0754B"/>
    <w:rsid w:val="00A428FC"/>
    <w:rsid w:val="00AE0FB0"/>
    <w:rsid w:val="00AE1785"/>
    <w:rsid w:val="00AE3DCA"/>
    <w:rsid w:val="00AF0EB7"/>
    <w:rsid w:val="00AF5B46"/>
    <w:rsid w:val="00B17769"/>
    <w:rsid w:val="00B31583"/>
    <w:rsid w:val="00B5069B"/>
    <w:rsid w:val="00B53E47"/>
    <w:rsid w:val="00B645C7"/>
    <w:rsid w:val="00B74B57"/>
    <w:rsid w:val="00B90208"/>
    <w:rsid w:val="00BA1B2D"/>
    <w:rsid w:val="00BC127A"/>
    <w:rsid w:val="00C2066D"/>
    <w:rsid w:val="00C50FF3"/>
    <w:rsid w:val="00C6510C"/>
    <w:rsid w:val="00D34A1B"/>
    <w:rsid w:val="00D357B5"/>
    <w:rsid w:val="00D87A0F"/>
    <w:rsid w:val="00DE747A"/>
    <w:rsid w:val="00E24494"/>
    <w:rsid w:val="00E31E47"/>
    <w:rsid w:val="00E33571"/>
    <w:rsid w:val="00E36D26"/>
    <w:rsid w:val="00E43D39"/>
    <w:rsid w:val="00E55FF3"/>
    <w:rsid w:val="00E71465"/>
    <w:rsid w:val="00EF5478"/>
    <w:rsid w:val="00F47D58"/>
    <w:rsid w:val="00F50B9B"/>
    <w:rsid w:val="00F61DC1"/>
    <w:rsid w:val="00F7294F"/>
    <w:rsid w:val="00FB3E47"/>
    <w:rsid w:val="00FB6943"/>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9.png"/><Relationship Id="rId21" Type="http://schemas.openxmlformats.org/officeDocument/2006/relationships/package" Target="embeddings/Microsoft_Visio_Drawing2333333.vsdx"/><Relationship Id="rId42" Type="http://schemas.openxmlformats.org/officeDocument/2006/relationships/package" Target="embeddings/Microsoft_Visio_Drawing131313.vsdx"/><Relationship Id="rId47" Type="http://schemas.openxmlformats.org/officeDocument/2006/relationships/hyperlink" Target="https://docs.microsoft.com/en-us/dotnet/csharp/language-reference/builtin-types/enum" TargetMode="External"/><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79.png"/><Relationship Id="rId11" Type="http://schemas.openxmlformats.org/officeDocument/2006/relationships/hyperlink" Target="https://logic.ly/demo" TargetMode="External"/><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image" Target="media/image100.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package" Target="embeddings/Microsoft_Visio_Drawing566666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hyperlink" Target="https://javasolutionsguide.blogspot.com/2016/04/encapsulation.html" TargetMode="External"/><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13" Type="http://schemas.openxmlformats.org/officeDocument/2006/relationships/image" Target="media/image85.png"/><Relationship Id="rId118" Type="http://schemas.openxmlformats.org/officeDocument/2006/relationships/image" Target="media/image90.png"/><Relationship Id="rId126" Type="http://schemas.openxmlformats.org/officeDocument/2006/relationships/image" Target="media/image98.png"/><Relationship Id="rId134"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1111.vsdx"/><Relationship Id="rId25" Type="http://schemas.openxmlformats.org/officeDocument/2006/relationships/package" Target="embeddings/Microsoft_Visio_Drawing4555555.vsdx"/><Relationship Id="rId33" Type="http://schemas.openxmlformats.org/officeDocument/2006/relationships/image" Target="media/image14.emf"/><Relationship Id="rId38" Type="http://schemas.openxmlformats.org/officeDocument/2006/relationships/package" Target="embeddings/Microsoft_Visio_Drawing10111111111111.vsdx"/><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6.png"/><Relationship Id="rId129" Type="http://schemas.openxmlformats.org/officeDocument/2006/relationships/image" Target="media/image101.png"/><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32"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package" Target="embeddings/Microsoft_Visio_Drawing3444444.vsdx"/><Relationship Id="rId28" Type="http://schemas.openxmlformats.org/officeDocument/2006/relationships/image" Target="media/image11.emf"/><Relationship Id="rId36" Type="http://schemas.openxmlformats.org/officeDocument/2006/relationships/package" Target="embeddings/Microsoft_Visio_Drawing9101010101010.vsdx"/><Relationship Id="rId49" Type="http://schemas.openxmlformats.org/officeDocument/2006/relationships/hyperlink" Target="https://www.dotnetperls.com/property" TargetMode="External"/><Relationship Id="rId57" Type="http://schemas.openxmlformats.org/officeDocument/2006/relationships/image" Target="media/image29.png"/><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9.png"/><Relationship Id="rId10" Type="http://schemas.openxmlformats.org/officeDocument/2006/relationships/hyperlink" Target="https://logic.ly/demo" TargetMode="External"/><Relationship Id="rId31" Type="http://schemas.openxmlformats.org/officeDocument/2006/relationships/package" Target="embeddings/Microsoft_Visio_Drawing7888888.vsdx"/><Relationship Id="rId44" Type="http://schemas.openxmlformats.org/officeDocument/2006/relationships/image" Target="media/image20.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30" Type="http://schemas.openxmlformats.org/officeDocument/2006/relationships/image" Target="media/image102.png"/><Relationship Id="rId135"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81.png"/><Relationship Id="rId34" Type="http://schemas.openxmlformats.org/officeDocument/2006/relationships/package" Target="embeddings/Microsoft_Visio_Drawing8999999.vsdx"/><Relationship Id="rId50" Type="http://schemas.openxmlformats.org/officeDocument/2006/relationships/hyperlink" Target="https://www.quora.com/What-is-the-difference-between-global-variables-and-instance-variables-in-Java" TargetMode="External"/><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Drawing6777777.vsdx"/><Relationship Id="rId24" Type="http://schemas.openxmlformats.org/officeDocument/2006/relationships/image" Target="media/image9.emf"/><Relationship Id="rId40" Type="http://schemas.openxmlformats.org/officeDocument/2006/relationships/package" Target="embeddings/Microsoft_Visio_Drawing11121212121212.vsdx"/><Relationship Id="rId45" Type="http://schemas.openxmlformats.org/officeDocument/2006/relationships/image" Target="media/image21.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package" Target="embeddings/Microsoft_Visio_Drawing122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BC259-C03F-4DE2-A9AD-7831E8050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5</TotalTime>
  <Pages>188</Pages>
  <Words>26265</Words>
  <Characters>149712</Characters>
  <Application>Microsoft Office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75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34</cp:revision>
  <dcterms:created xsi:type="dcterms:W3CDTF">2020-02-12T17:27:00Z</dcterms:created>
  <dcterms:modified xsi:type="dcterms:W3CDTF">2020-03-19T09:14:00Z</dcterms:modified>
</cp:coreProperties>
</file>